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ags/tag6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7" r:id="rId1"/>
    <p:sldMasterId id="2147483701" r:id="rId2"/>
    <p:sldMasterId id="2147483710" r:id="rId3"/>
  </p:sldMasterIdLst>
  <p:notesMasterIdLst>
    <p:notesMasterId r:id="rId20"/>
  </p:notesMasterIdLst>
  <p:sldIdLst>
    <p:sldId id="7573" r:id="rId4"/>
    <p:sldId id="257" r:id="rId5"/>
    <p:sldId id="7592" r:id="rId6"/>
    <p:sldId id="7618" r:id="rId7"/>
    <p:sldId id="7615" r:id="rId8"/>
    <p:sldId id="7622" r:id="rId9"/>
    <p:sldId id="7623" r:id="rId10"/>
    <p:sldId id="7621" r:id="rId11"/>
    <p:sldId id="7624" r:id="rId12"/>
    <p:sldId id="7598" r:id="rId13"/>
    <p:sldId id="7603" r:id="rId14"/>
    <p:sldId id="7599" r:id="rId15"/>
    <p:sldId id="7616" r:id="rId16"/>
    <p:sldId id="7619" r:id="rId17"/>
    <p:sldId id="7625" r:id="rId18"/>
    <p:sldId id="7602" r:id="rId19"/>
  </p:sldIdLst>
  <p:sldSz cx="12188825" cy="6858000"/>
  <p:notesSz cx="6858000" cy="9144000"/>
  <p:custDataLst>
    <p:tags r:id="rId2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crosoft Office User" initials="MOU" lastIdx="1" clrIdx="0">
    <p:extLst>
      <p:ext uri="{19B8F6BF-5375-455C-9EA6-DF929625EA0E}">
        <p15:presenceInfo xmlns:p15="http://schemas.microsoft.com/office/powerpoint/2012/main" userId="Microsoft Office Use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BAD7D7"/>
    <a:srgbClr val="E4EEEF"/>
    <a:srgbClr val="93C3C2"/>
    <a:srgbClr val="DBB84F"/>
    <a:srgbClr val="B7D5D5"/>
    <a:srgbClr val="B8D8D7"/>
    <a:srgbClr val="CFE3E4"/>
    <a:srgbClr val="D6E4E5"/>
    <a:srgbClr val="CAA984"/>
    <a:srgbClr val="F8E0C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1460" autoAdjust="0"/>
    <p:restoredTop sz="94437" autoAdjust="0"/>
  </p:normalViewPr>
  <p:slideViewPr>
    <p:cSldViewPr snapToGrid="0">
      <p:cViewPr varScale="1">
        <p:scale>
          <a:sx n="95" d="100"/>
          <a:sy n="95" d="100"/>
        </p:scale>
        <p:origin x="208" y="7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90" d="100"/>
        <a:sy n="190" d="100"/>
      </p:scale>
      <p:origin x="0" y="-31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1" Type="http://schemas.openxmlformats.org/officeDocument/2006/relationships/tags" Target="tags/tag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commentAuthors" Target="commentAuthor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03-25T15:37:24.855" idx="1">
    <p:pos x="10" y="10"/>
    <p:text/>
    <p:extLst>
      <p:ext uri="{C676402C-5697-4E1C-873F-D02D1690AC5C}">
        <p15:threadingInfo xmlns:p15="http://schemas.microsoft.com/office/powerpoint/2012/main" timeZoneBias="-480"/>
      </p:ext>
    </p:extLst>
  </p:cm>
</p:cmLst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DE3A44F-E31F-3147-AA52-68A65607C39F}" type="doc">
      <dgm:prSet loTypeId="urn:microsoft.com/office/officeart/2005/8/layout/lProcess2" loCatId="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06AEEA34-51A4-0849-A837-21FC584E415D}">
      <dgm:prSet phldrT="[文本]" custT="1"/>
      <dgm:spPr/>
      <dgm:t>
        <a:bodyPr/>
        <a:lstStyle/>
        <a:p>
          <a:r>
            <a:rPr lang="zh-CN" altLang="en-US" sz="2400" b="1" dirty="0"/>
            <a:t>引言</a:t>
          </a:r>
        </a:p>
      </dgm:t>
    </dgm:pt>
    <dgm:pt modelId="{2B3A0585-AB86-AE40-BE81-21EE73BAF722}" type="parTrans" cxnId="{49E0ADC8-B7C4-5948-BCE7-6BE328EBC958}">
      <dgm:prSet/>
      <dgm:spPr/>
      <dgm:t>
        <a:bodyPr/>
        <a:lstStyle/>
        <a:p>
          <a:endParaRPr lang="zh-CN" altLang="en-US"/>
        </a:p>
      </dgm:t>
    </dgm:pt>
    <dgm:pt modelId="{A0C9AD9E-07EA-D74B-98C5-F94D5E5D7250}" type="sibTrans" cxnId="{49E0ADC8-B7C4-5948-BCE7-6BE328EBC958}">
      <dgm:prSet/>
      <dgm:spPr/>
      <dgm:t>
        <a:bodyPr/>
        <a:lstStyle/>
        <a:p>
          <a:endParaRPr lang="zh-CN" altLang="en-US"/>
        </a:p>
      </dgm:t>
    </dgm:pt>
    <dgm:pt modelId="{433E6597-643B-0048-9606-3423A50F649F}">
      <dgm:prSet phldrT="[文本]" custT="1"/>
      <dgm:spPr/>
      <dgm:t>
        <a:bodyPr/>
        <a:lstStyle/>
        <a:p>
          <a:r>
            <a:rPr lang="zh-CN" altLang="en-US" sz="2400" dirty="0"/>
            <a:t>目的</a:t>
          </a:r>
        </a:p>
      </dgm:t>
    </dgm:pt>
    <dgm:pt modelId="{A11B1476-81BD-1945-9515-528118BB30A4}" type="parTrans" cxnId="{BF52F953-6F22-164E-A918-7A37846EDF09}">
      <dgm:prSet/>
      <dgm:spPr/>
      <dgm:t>
        <a:bodyPr/>
        <a:lstStyle/>
        <a:p>
          <a:endParaRPr lang="zh-CN" altLang="en-US"/>
        </a:p>
      </dgm:t>
    </dgm:pt>
    <dgm:pt modelId="{8D7EB18C-4DD7-9B4F-8162-646111844A57}" type="sibTrans" cxnId="{BF52F953-6F22-164E-A918-7A37846EDF09}">
      <dgm:prSet/>
      <dgm:spPr/>
      <dgm:t>
        <a:bodyPr/>
        <a:lstStyle/>
        <a:p>
          <a:endParaRPr lang="zh-CN" altLang="en-US"/>
        </a:p>
      </dgm:t>
    </dgm:pt>
    <dgm:pt modelId="{78E5A474-5D3C-C240-BC26-78E7D094DAD1}">
      <dgm:prSet phldrT="[文本]" custT="1"/>
      <dgm:spPr/>
      <dgm:t>
        <a:bodyPr/>
        <a:lstStyle/>
        <a:p>
          <a:r>
            <a:rPr lang="zh-CN" altLang="en-US" sz="2400" dirty="0"/>
            <a:t>背景</a:t>
          </a:r>
        </a:p>
      </dgm:t>
    </dgm:pt>
    <dgm:pt modelId="{9E471808-4038-6344-ACDD-6B4F0DF5809C}" type="parTrans" cxnId="{183D83EF-F3DB-3944-9AA2-5AA411B5F169}">
      <dgm:prSet/>
      <dgm:spPr/>
      <dgm:t>
        <a:bodyPr/>
        <a:lstStyle/>
        <a:p>
          <a:endParaRPr lang="zh-CN" altLang="en-US"/>
        </a:p>
      </dgm:t>
    </dgm:pt>
    <dgm:pt modelId="{A00AF845-084D-F942-A8E2-19525D16B59D}" type="sibTrans" cxnId="{183D83EF-F3DB-3944-9AA2-5AA411B5F169}">
      <dgm:prSet/>
      <dgm:spPr/>
      <dgm:t>
        <a:bodyPr/>
        <a:lstStyle/>
        <a:p>
          <a:endParaRPr lang="zh-CN" altLang="en-US"/>
        </a:p>
      </dgm:t>
    </dgm:pt>
    <dgm:pt modelId="{8717B6EA-6AB4-E44C-B151-62D46B1BCBAF}">
      <dgm:prSet phldrT="[文本]" custT="1"/>
      <dgm:spPr/>
      <dgm:t>
        <a:bodyPr/>
        <a:lstStyle/>
        <a:p>
          <a:r>
            <a:rPr lang="zh-CN" altLang="en-US" sz="2400" b="1" dirty="0"/>
            <a:t>项目内容</a:t>
          </a:r>
        </a:p>
      </dgm:t>
    </dgm:pt>
    <dgm:pt modelId="{87942754-0256-BA4B-973E-2118054759FA}" type="parTrans" cxnId="{F0C76FAE-2369-BB41-857A-8EBE9EEFC222}">
      <dgm:prSet/>
      <dgm:spPr/>
      <dgm:t>
        <a:bodyPr/>
        <a:lstStyle/>
        <a:p>
          <a:endParaRPr lang="zh-CN" altLang="en-US"/>
        </a:p>
      </dgm:t>
    </dgm:pt>
    <dgm:pt modelId="{A9C0A5E0-D59D-DE4C-88F2-9BBE3E0C6FA9}" type="sibTrans" cxnId="{F0C76FAE-2369-BB41-857A-8EBE9EEFC222}">
      <dgm:prSet/>
      <dgm:spPr/>
      <dgm:t>
        <a:bodyPr/>
        <a:lstStyle/>
        <a:p>
          <a:endParaRPr lang="zh-CN" altLang="en-US"/>
        </a:p>
      </dgm:t>
    </dgm:pt>
    <dgm:pt modelId="{B9A09301-887E-4F4D-B69A-8AEE4CC67AB8}">
      <dgm:prSet phldrT="[文本]" custT="1"/>
      <dgm:spPr/>
      <dgm:t>
        <a:bodyPr/>
        <a:lstStyle/>
        <a:p>
          <a:r>
            <a:rPr lang="zh-CN" altLang="en-US" sz="2400" dirty="0"/>
            <a:t>目标</a:t>
          </a:r>
        </a:p>
      </dgm:t>
    </dgm:pt>
    <dgm:pt modelId="{4D72B741-387E-BD4A-AAE2-538F30DD501A}" type="parTrans" cxnId="{6CE349A8-47C1-9848-A3B0-C1D5F0D4CC9B}">
      <dgm:prSet/>
      <dgm:spPr/>
      <dgm:t>
        <a:bodyPr/>
        <a:lstStyle/>
        <a:p>
          <a:endParaRPr lang="zh-CN" altLang="en-US"/>
        </a:p>
      </dgm:t>
    </dgm:pt>
    <dgm:pt modelId="{4135F933-F34F-EB4E-80D0-1A21B26836B2}" type="sibTrans" cxnId="{6CE349A8-47C1-9848-A3B0-C1D5F0D4CC9B}">
      <dgm:prSet/>
      <dgm:spPr/>
      <dgm:t>
        <a:bodyPr/>
        <a:lstStyle/>
        <a:p>
          <a:endParaRPr lang="zh-CN" altLang="en-US"/>
        </a:p>
      </dgm:t>
    </dgm:pt>
    <dgm:pt modelId="{A03D71DF-67DF-044E-9763-485DB70BCFB3}">
      <dgm:prSet phldrT="[文本]" custT="1"/>
      <dgm:spPr/>
      <dgm:t>
        <a:bodyPr/>
        <a:lstStyle/>
        <a:p>
          <a:r>
            <a:rPr lang="zh-CN" altLang="en-US" sz="2400" dirty="0"/>
            <a:t>用户特点</a:t>
          </a:r>
        </a:p>
      </dgm:t>
    </dgm:pt>
    <dgm:pt modelId="{33C0875F-2B6F-2749-BD78-F64112873F19}" type="parTrans" cxnId="{C6E43FF6-9E90-444B-B20A-D2FFC54A7176}">
      <dgm:prSet/>
      <dgm:spPr/>
      <dgm:t>
        <a:bodyPr/>
        <a:lstStyle/>
        <a:p>
          <a:endParaRPr lang="zh-CN" altLang="en-US"/>
        </a:p>
      </dgm:t>
    </dgm:pt>
    <dgm:pt modelId="{B2EBCB65-CC1E-0447-966B-C5F419F57A69}" type="sibTrans" cxnId="{C6E43FF6-9E90-444B-B20A-D2FFC54A7176}">
      <dgm:prSet/>
      <dgm:spPr/>
      <dgm:t>
        <a:bodyPr/>
        <a:lstStyle/>
        <a:p>
          <a:endParaRPr lang="zh-CN" altLang="en-US"/>
        </a:p>
      </dgm:t>
    </dgm:pt>
    <dgm:pt modelId="{8A59D455-7156-6443-B4DE-962344BE091D}">
      <dgm:prSet phldrT="[文本]" custT="1"/>
      <dgm:spPr/>
      <dgm:t>
        <a:bodyPr/>
        <a:lstStyle/>
        <a:p>
          <a:r>
            <a:rPr lang="zh-CN" altLang="en-US" sz="2400" b="1" dirty="0"/>
            <a:t>需求分析</a:t>
          </a:r>
        </a:p>
      </dgm:t>
    </dgm:pt>
    <dgm:pt modelId="{B7A842E7-7774-0C40-AFF4-8E0E9BCE4D86}" type="parTrans" cxnId="{2ECE9CD3-DC60-9D4A-A1AA-970EB7B2A497}">
      <dgm:prSet/>
      <dgm:spPr/>
      <dgm:t>
        <a:bodyPr/>
        <a:lstStyle/>
        <a:p>
          <a:endParaRPr lang="zh-CN" altLang="en-US"/>
        </a:p>
      </dgm:t>
    </dgm:pt>
    <dgm:pt modelId="{F6B21BEF-15AB-5A4A-BCEE-C9D61D930651}" type="sibTrans" cxnId="{2ECE9CD3-DC60-9D4A-A1AA-970EB7B2A497}">
      <dgm:prSet/>
      <dgm:spPr/>
      <dgm:t>
        <a:bodyPr/>
        <a:lstStyle/>
        <a:p>
          <a:endParaRPr lang="zh-CN" altLang="en-US"/>
        </a:p>
      </dgm:t>
    </dgm:pt>
    <dgm:pt modelId="{B9CE1349-F902-A348-8234-26572B24DE6A}">
      <dgm:prSet phldrT="[文本]" custT="1"/>
      <dgm:spPr/>
      <dgm:t>
        <a:bodyPr/>
        <a:lstStyle/>
        <a:p>
          <a:r>
            <a:rPr lang="zh-CN" altLang="en-US" sz="2400" dirty="0"/>
            <a:t>需求分类</a:t>
          </a:r>
        </a:p>
      </dgm:t>
    </dgm:pt>
    <dgm:pt modelId="{ACF8F178-10E7-6F47-B1E6-363663647669}" type="parTrans" cxnId="{14FF3C68-8593-1148-9AF7-553437CADE98}">
      <dgm:prSet/>
      <dgm:spPr/>
      <dgm:t>
        <a:bodyPr/>
        <a:lstStyle/>
        <a:p>
          <a:endParaRPr lang="zh-CN" altLang="en-US"/>
        </a:p>
      </dgm:t>
    </dgm:pt>
    <dgm:pt modelId="{E6496AC4-00E3-6043-B168-8C7AEDAEE960}" type="sibTrans" cxnId="{14FF3C68-8593-1148-9AF7-553437CADE98}">
      <dgm:prSet/>
      <dgm:spPr/>
      <dgm:t>
        <a:bodyPr/>
        <a:lstStyle/>
        <a:p>
          <a:endParaRPr lang="zh-CN" altLang="en-US"/>
        </a:p>
      </dgm:t>
    </dgm:pt>
    <dgm:pt modelId="{0149AC63-6D4C-1647-BF1A-3B1BC2FAD670}">
      <dgm:prSet phldrT="[文本]" custT="1"/>
      <dgm:spPr/>
      <dgm:t>
        <a:bodyPr/>
        <a:lstStyle/>
        <a:p>
          <a:r>
            <a:rPr lang="zh-CN" altLang="en-US" sz="2400" dirty="0"/>
            <a:t>框架组件</a:t>
          </a:r>
        </a:p>
      </dgm:t>
    </dgm:pt>
    <dgm:pt modelId="{F596B535-BB30-5E49-94C8-9734F20D87C7}" type="parTrans" cxnId="{AA538B46-3B5F-E248-B043-6AEC2106E0BF}">
      <dgm:prSet/>
      <dgm:spPr/>
      <dgm:t>
        <a:bodyPr/>
        <a:lstStyle/>
        <a:p>
          <a:endParaRPr lang="zh-CN" altLang="en-US"/>
        </a:p>
      </dgm:t>
    </dgm:pt>
    <dgm:pt modelId="{BD8A11AB-9CAB-B142-844D-19D2D8298984}" type="sibTrans" cxnId="{AA538B46-3B5F-E248-B043-6AEC2106E0BF}">
      <dgm:prSet/>
      <dgm:spPr/>
      <dgm:t>
        <a:bodyPr/>
        <a:lstStyle/>
        <a:p>
          <a:endParaRPr lang="zh-CN" altLang="en-US"/>
        </a:p>
      </dgm:t>
    </dgm:pt>
    <dgm:pt modelId="{939BFBCA-2561-C046-B986-14CF8F7E9A72}">
      <dgm:prSet custT="1"/>
      <dgm:spPr/>
      <dgm:t>
        <a:bodyPr/>
        <a:lstStyle/>
        <a:p>
          <a:r>
            <a:rPr lang="zh-CN" altLang="en-US" sz="2400" b="1" dirty="0"/>
            <a:t>运行环境</a:t>
          </a:r>
        </a:p>
      </dgm:t>
    </dgm:pt>
    <dgm:pt modelId="{D1BE5DFB-1BEB-3E41-ADBF-BEDB99DAEF02}" type="parTrans" cxnId="{4A2085EB-0C14-434D-803F-597488D270B5}">
      <dgm:prSet/>
      <dgm:spPr/>
      <dgm:t>
        <a:bodyPr/>
        <a:lstStyle/>
        <a:p>
          <a:endParaRPr lang="zh-CN" altLang="en-US"/>
        </a:p>
      </dgm:t>
    </dgm:pt>
    <dgm:pt modelId="{1D17BA37-E10A-4F4D-B69C-9BD0DDC10678}" type="sibTrans" cxnId="{4A2085EB-0C14-434D-803F-597488D270B5}">
      <dgm:prSet/>
      <dgm:spPr/>
      <dgm:t>
        <a:bodyPr/>
        <a:lstStyle/>
        <a:p>
          <a:endParaRPr lang="zh-CN" altLang="en-US"/>
        </a:p>
      </dgm:t>
    </dgm:pt>
    <dgm:pt modelId="{74F8B054-6AFA-0645-B89C-75D6D1CC0EB9}">
      <dgm:prSet custT="1"/>
      <dgm:spPr/>
      <dgm:t>
        <a:bodyPr/>
        <a:lstStyle/>
        <a:p>
          <a:r>
            <a:rPr lang="zh-CN" altLang="en-US" sz="2400" b="1" dirty="0"/>
            <a:t>功能拓展</a:t>
          </a:r>
        </a:p>
      </dgm:t>
    </dgm:pt>
    <dgm:pt modelId="{A87EE4B2-1794-7449-9BB6-141CA7BAE41A}" type="parTrans" cxnId="{99F66073-7DC8-F74E-A14B-D754F69702BB}">
      <dgm:prSet/>
      <dgm:spPr/>
      <dgm:t>
        <a:bodyPr/>
        <a:lstStyle/>
        <a:p>
          <a:endParaRPr lang="zh-CN" altLang="en-US"/>
        </a:p>
      </dgm:t>
    </dgm:pt>
    <dgm:pt modelId="{D194BDFD-B9C1-524F-8BFA-EAE7B18A733F}" type="sibTrans" cxnId="{99F66073-7DC8-F74E-A14B-D754F69702BB}">
      <dgm:prSet/>
      <dgm:spPr/>
      <dgm:t>
        <a:bodyPr/>
        <a:lstStyle/>
        <a:p>
          <a:endParaRPr lang="zh-CN" altLang="en-US"/>
        </a:p>
      </dgm:t>
    </dgm:pt>
    <dgm:pt modelId="{9CD4A6ED-6EE2-384F-BE99-D7B90EC32A37}">
      <dgm:prSet custT="1"/>
      <dgm:spPr/>
      <dgm:t>
        <a:bodyPr/>
        <a:lstStyle/>
        <a:p>
          <a:r>
            <a:rPr lang="zh-CN" altLang="en-US" sz="2400" dirty="0"/>
            <a:t>术语定义</a:t>
          </a:r>
        </a:p>
      </dgm:t>
    </dgm:pt>
    <dgm:pt modelId="{8A412469-8E21-514F-AAFF-0567E5E0360B}" type="parTrans" cxnId="{B2518398-C8DA-774E-9AE0-235CC5214E7D}">
      <dgm:prSet/>
      <dgm:spPr/>
      <dgm:t>
        <a:bodyPr/>
        <a:lstStyle/>
        <a:p>
          <a:endParaRPr lang="zh-CN" altLang="en-US"/>
        </a:p>
      </dgm:t>
    </dgm:pt>
    <dgm:pt modelId="{BF9A955D-86E7-8F4A-B12A-AE995C9DE5A4}" type="sibTrans" cxnId="{B2518398-C8DA-774E-9AE0-235CC5214E7D}">
      <dgm:prSet/>
      <dgm:spPr/>
      <dgm:t>
        <a:bodyPr/>
        <a:lstStyle/>
        <a:p>
          <a:endParaRPr lang="zh-CN" altLang="en-US"/>
        </a:p>
      </dgm:t>
    </dgm:pt>
    <dgm:pt modelId="{587017ED-2E1D-614E-BD27-371822C7C92B}">
      <dgm:prSet custT="1"/>
      <dgm:spPr/>
      <dgm:t>
        <a:bodyPr/>
        <a:lstStyle/>
        <a:p>
          <a:r>
            <a:rPr lang="zh-CN" altLang="en-US" sz="2400" dirty="0"/>
            <a:t>用例建模</a:t>
          </a:r>
        </a:p>
      </dgm:t>
    </dgm:pt>
    <dgm:pt modelId="{31EFF077-BE87-F046-8DA7-26305EBAF2D0}" type="parTrans" cxnId="{F0ADD35E-DB9C-D14A-8E1D-8C94C399DB14}">
      <dgm:prSet/>
      <dgm:spPr/>
      <dgm:t>
        <a:bodyPr/>
        <a:lstStyle/>
        <a:p>
          <a:endParaRPr lang="zh-CN" altLang="en-US"/>
        </a:p>
      </dgm:t>
    </dgm:pt>
    <dgm:pt modelId="{A6752E0E-F77D-184E-8EF5-6D79B9647468}" type="sibTrans" cxnId="{F0ADD35E-DB9C-D14A-8E1D-8C94C399DB14}">
      <dgm:prSet/>
      <dgm:spPr/>
      <dgm:t>
        <a:bodyPr/>
        <a:lstStyle/>
        <a:p>
          <a:endParaRPr lang="zh-CN" altLang="en-US"/>
        </a:p>
      </dgm:t>
    </dgm:pt>
    <dgm:pt modelId="{374FECDF-AADE-834F-9490-658CEE8A5325}">
      <dgm:prSet custT="1"/>
      <dgm:spPr/>
      <dgm:t>
        <a:bodyPr/>
        <a:lstStyle/>
        <a:p>
          <a:r>
            <a:rPr lang="en-US" altLang="zh-CN" sz="2400" dirty="0"/>
            <a:t>RUCM</a:t>
          </a:r>
          <a:r>
            <a:rPr lang="zh-CN" altLang="en-US" sz="2400" dirty="0"/>
            <a:t>建模</a:t>
          </a:r>
        </a:p>
      </dgm:t>
    </dgm:pt>
    <dgm:pt modelId="{5E3C36DB-79F5-7348-93F3-03C1529F2BAD}" type="parTrans" cxnId="{90F2CCF4-BBFE-AC49-845D-78F30D1BBD74}">
      <dgm:prSet/>
      <dgm:spPr/>
      <dgm:t>
        <a:bodyPr/>
        <a:lstStyle/>
        <a:p>
          <a:endParaRPr lang="zh-CN" altLang="en-US"/>
        </a:p>
      </dgm:t>
    </dgm:pt>
    <dgm:pt modelId="{9EDEC24D-6D1F-6C49-B508-1B75EF67FE7B}" type="sibTrans" cxnId="{90F2CCF4-BBFE-AC49-845D-78F30D1BBD74}">
      <dgm:prSet/>
      <dgm:spPr/>
      <dgm:t>
        <a:bodyPr/>
        <a:lstStyle/>
        <a:p>
          <a:endParaRPr lang="zh-CN" altLang="en-US"/>
        </a:p>
      </dgm:t>
    </dgm:pt>
    <dgm:pt modelId="{942C50E9-5426-194B-BD1E-7CA78ED0439F}">
      <dgm:prSet custT="1"/>
      <dgm:spPr/>
      <dgm:t>
        <a:bodyPr/>
        <a:lstStyle/>
        <a:p>
          <a:r>
            <a:rPr lang="zh-CN" altLang="en-US" sz="2400" dirty="0"/>
            <a:t>其他模块</a:t>
          </a:r>
        </a:p>
      </dgm:t>
    </dgm:pt>
    <dgm:pt modelId="{112DC87F-8F48-994C-A418-ABB21B8EF28F}" type="parTrans" cxnId="{8401A931-5014-3541-81FF-DF219B2BEA16}">
      <dgm:prSet/>
      <dgm:spPr/>
      <dgm:t>
        <a:bodyPr/>
        <a:lstStyle/>
        <a:p>
          <a:endParaRPr lang="zh-CN" altLang="en-US"/>
        </a:p>
      </dgm:t>
    </dgm:pt>
    <dgm:pt modelId="{C3E58FD9-AD1D-BA45-9270-CD873B69A5F1}" type="sibTrans" cxnId="{8401A931-5014-3541-81FF-DF219B2BEA16}">
      <dgm:prSet/>
      <dgm:spPr/>
      <dgm:t>
        <a:bodyPr/>
        <a:lstStyle/>
        <a:p>
          <a:endParaRPr lang="zh-CN" altLang="en-US"/>
        </a:p>
      </dgm:t>
    </dgm:pt>
    <dgm:pt modelId="{E7DD039B-3CB3-2343-A0FA-01D177F88BC4}">
      <dgm:prSet custT="1"/>
      <dgm:spPr/>
      <dgm:t>
        <a:bodyPr/>
        <a:lstStyle/>
        <a:p>
          <a:r>
            <a:rPr lang="zh-CN" altLang="en-US" sz="2400" dirty="0"/>
            <a:t>部署环境</a:t>
          </a:r>
        </a:p>
      </dgm:t>
    </dgm:pt>
    <dgm:pt modelId="{C5E3A5CE-5859-C348-B722-82A00886389D}" type="parTrans" cxnId="{5B76DF18-4523-2040-8868-7F7DEE458CBC}">
      <dgm:prSet/>
      <dgm:spPr/>
      <dgm:t>
        <a:bodyPr/>
        <a:lstStyle/>
        <a:p>
          <a:endParaRPr lang="zh-CN" altLang="en-US"/>
        </a:p>
      </dgm:t>
    </dgm:pt>
    <dgm:pt modelId="{93F116FC-333E-0D46-B3B3-A9B5BC67DEF5}" type="sibTrans" cxnId="{5B76DF18-4523-2040-8868-7F7DEE458CBC}">
      <dgm:prSet/>
      <dgm:spPr/>
      <dgm:t>
        <a:bodyPr/>
        <a:lstStyle/>
        <a:p>
          <a:endParaRPr lang="zh-CN" altLang="en-US"/>
        </a:p>
      </dgm:t>
    </dgm:pt>
    <dgm:pt modelId="{4DF52B36-6CE0-DD48-B15B-83FA198CBDE3}">
      <dgm:prSet custT="1"/>
      <dgm:spPr/>
      <dgm:t>
        <a:bodyPr/>
        <a:lstStyle/>
        <a:p>
          <a:r>
            <a:rPr lang="zh-CN" altLang="en-US" sz="2400" dirty="0"/>
            <a:t>接口</a:t>
          </a:r>
        </a:p>
      </dgm:t>
    </dgm:pt>
    <dgm:pt modelId="{18136744-F584-6145-8773-4C2C7EF17CBA}" type="parTrans" cxnId="{A9E881DE-032E-194A-A7BA-8485B5AD510C}">
      <dgm:prSet/>
      <dgm:spPr/>
      <dgm:t>
        <a:bodyPr/>
        <a:lstStyle/>
        <a:p>
          <a:endParaRPr lang="zh-CN" altLang="en-US"/>
        </a:p>
      </dgm:t>
    </dgm:pt>
    <dgm:pt modelId="{070DDB6F-FDF5-5648-A284-B64E0DC16002}" type="sibTrans" cxnId="{A9E881DE-032E-194A-A7BA-8485B5AD510C}">
      <dgm:prSet/>
      <dgm:spPr/>
      <dgm:t>
        <a:bodyPr/>
        <a:lstStyle/>
        <a:p>
          <a:endParaRPr lang="zh-CN" altLang="en-US"/>
        </a:p>
      </dgm:t>
    </dgm:pt>
    <dgm:pt modelId="{7494A9D8-08C2-0744-9281-2563F50B5D87}">
      <dgm:prSet custT="1"/>
      <dgm:spPr/>
      <dgm:t>
        <a:bodyPr/>
        <a:lstStyle/>
        <a:p>
          <a:r>
            <a:rPr lang="zh-CN" altLang="en-US" sz="2400" dirty="0"/>
            <a:t>需求分析</a:t>
          </a:r>
        </a:p>
      </dgm:t>
    </dgm:pt>
    <dgm:pt modelId="{F2684F92-1630-CD43-B530-F261D00217B5}" type="parTrans" cxnId="{A59F87A5-5386-A44C-BA78-879CE2A375B6}">
      <dgm:prSet/>
      <dgm:spPr/>
      <dgm:t>
        <a:bodyPr/>
        <a:lstStyle/>
        <a:p>
          <a:endParaRPr lang="zh-CN" altLang="en-US"/>
        </a:p>
      </dgm:t>
    </dgm:pt>
    <dgm:pt modelId="{6C1B39F7-066C-7F45-A3A9-7648C18A9C37}" type="sibTrans" cxnId="{A59F87A5-5386-A44C-BA78-879CE2A375B6}">
      <dgm:prSet/>
      <dgm:spPr/>
      <dgm:t>
        <a:bodyPr/>
        <a:lstStyle/>
        <a:p>
          <a:endParaRPr lang="zh-CN" altLang="en-US"/>
        </a:p>
      </dgm:t>
    </dgm:pt>
    <dgm:pt modelId="{C6E174FB-3652-DE4B-8311-115ACEA1D4BD}">
      <dgm:prSet custT="1"/>
      <dgm:spPr/>
      <dgm:t>
        <a:bodyPr/>
        <a:lstStyle/>
        <a:p>
          <a:r>
            <a:rPr lang="zh-CN" altLang="en-US" sz="2400" dirty="0"/>
            <a:t>用例建模</a:t>
          </a:r>
        </a:p>
      </dgm:t>
    </dgm:pt>
    <dgm:pt modelId="{FC5ADD33-4972-074F-8283-89C928F31DB6}" type="parTrans" cxnId="{FC2C4183-3477-8347-A66A-CFE14A5C790B}">
      <dgm:prSet/>
      <dgm:spPr/>
      <dgm:t>
        <a:bodyPr/>
        <a:lstStyle/>
        <a:p>
          <a:endParaRPr lang="zh-CN" altLang="en-US"/>
        </a:p>
      </dgm:t>
    </dgm:pt>
    <dgm:pt modelId="{99A3192A-6AC7-9D46-A200-1A669CC090B6}" type="sibTrans" cxnId="{FC2C4183-3477-8347-A66A-CFE14A5C790B}">
      <dgm:prSet/>
      <dgm:spPr/>
      <dgm:t>
        <a:bodyPr/>
        <a:lstStyle/>
        <a:p>
          <a:endParaRPr lang="zh-CN" altLang="en-US"/>
        </a:p>
      </dgm:t>
    </dgm:pt>
    <dgm:pt modelId="{343D87D8-EE73-D94A-9BD3-18F826A3E02C}">
      <dgm:prSet custT="1"/>
      <dgm:spPr/>
      <dgm:t>
        <a:bodyPr/>
        <a:lstStyle/>
        <a:p>
          <a:r>
            <a:rPr lang="en-US" altLang="zh-CN" sz="2400" dirty="0"/>
            <a:t>RUCM</a:t>
          </a:r>
          <a:r>
            <a:rPr lang="zh-CN" altLang="en-US" sz="2400" dirty="0"/>
            <a:t>建模</a:t>
          </a:r>
        </a:p>
      </dgm:t>
    </dgm:pt>
    <dgm:pt modelId="{98833239-07D7-AB4A-9F02-1F5420375BA6}" type="parTrans" cxnId="{5CE9854B-6695-1843-A872-E0520F5DF6E2}">
      <dgm:prSet/>
      <dgm:spPr/>
      <dgm:t>
        <a:bodyPr/>
        <a:lstStyle/>
        <a:p>
          <a:endParaRPr lang="zh-CN" altLang="en-US"/>
        </a:p>
      </dgm:t>
    </dgm:pt>
    <dgm:pt modelId="{E21A406D-2863-A444-BF40-4A9621DD864A}" type="sibTrans" cxnId="{5CE9854B-6695-1843-A872-E0520F5DF6E2}">
      <dgm:prSet/>
      <dgm:spPr/>
      <dgm:t>
        <a:bodyPr/>
        <a:lstStyle/>
        <a:p>
          <a:endParaRPr lang="zh-CN" altLang="en-US"/>
        </a:p>
      </dgm:t>
    </dgm:pt>
    <dgm:pt modelId="{290510AF-8E45-BC4F-AC55-2F254C33C934}" type="pres">
      <dgm:prSet presAssocID="{BDE3A44F-E31F-3147-AA52-68A65607C39F}" presName="theList" presStyleCnt="0">
        <dgm:presLayoutVars>
          <dgm:dir/>
          <dgm:animLvl val="lvl"/>
          <dgm:resizeHandles val="exact"/>
        </dgm:presLayoutVars>
      </dgm:prSet>
      <dgm:spPr/>
    </dgm:pt>
    <dgm:pt modelId="{C87CA08A-3234-C54F-88AE-49C12565F539}" type="pres">
      <dgm:prSet presAssocID="{06AEEA34-51A4-0849-A837-21FC584E415D}" presName="compNode" presStyleCnt="0"/>
      <dgm:spPr/>
    </dgm:pt>
    <dgm:pt modelId="{BE4FB639-9B91-6843-B162-6DF816CBB589}" type="pres">
      <dgm:prSet presAssocID="{06AEEA34-51A4-0849-A837-21FC584E415D}" presName="aNode" presStyleLbl="bgShp" presStyleIdx="0" presStyleCnt="5"/>
      <dgm:spPr/>
    </dgm:pt>
    <dgm:pt modelId="{F1D0B50B-1B67-2B49-AF72-514FF0FE2764}" type="pres">
      <dgm:prSet presAssocID="{06AEEA34-51A4-0849-A837-21FC584E415D}" presName="textNode" presStyleLbl="bgShp" presStyleIdx="0" presStyleCnt="5"/>
      <dgm:spPr/>
    </dgm:pt>
    <dgm:pt modelId="{95C56D77-6465-534D-AC8F-B069A23FB363}" type="pres">
      <dgm:prSet presAssocID="{06AEEA34-51A4-0849-A837-21FC584E415D}" presName="compChildNode" presStyleCnt="0"/>
      <dgm:spPr/>
    </dgm:pt>
    <dgm:pt modelId="{B19C6A4C-0810-7542-B2D0-E4F45234A521}" type="pres">
      <dgm:prSet presAssocID="{06AEEA34-51A4-0849-A837-21FC584E415D}" presName="theInnerList" presStyleCnt="0"/>
      <dgm:spPr/>
    </dgm:pt>
    <dgm:pt modelId="{1C9F2553-28B0-A04E-976D-5D0C121AFC9B}" type="pres">
      <dgm:prSet presAssocID="{433E6597-643B-0048-9606-3423A50F649F}" presName="childNode" presStyleLbl="node1" presStyleIdx="0" presStyleCnt="15">
        <dgm:presLayoutVars>
          <dgm:bulletEnabled val="1"/>
        </dgm:presLayoutVars>
      </dgm:prSet>
      <dgm:spPr/>
    </dgm:pt>
    <dgm:pt modelId="{3D99D8AC-55A3-8242-8218-80CF5730467F}" type="pres">
      <dgm:prSet presAssocID="{433E6597-643B-0048-9606-3423A50F649F}" presName="aSpace2" presStyleCnt="0"/>
      <dgm:spPr/>
    </dgm:pt>
    <dgm:pt modelId="{C208DEC4-CC89-3D49-A09B-8EBCD064CCBC}" type="pres">
      <dgm:prSet presAssocID="{78E5A474-5D3C-C240-BC26-78E7D094DAD1}" presName="childNode" presStyleLbl="node1" presStyleIdx="1" presStyleCnt="15">
        <dgm:presLayoutVars>
          <dgm:bulletEnabled val="1"/>
        </dgm:presLayoutVars>
      </dgm:prSet>
      <dgm:spPr/>
    </dgm:pt>
    <dgm:pt modelId="{A195BF54-8D0C-1A46-9579-623177B674EB}" type="pres">
      <dgm:prSet presAssocID="{78E5A474-5D3C-C240-BC26-78E7D094DAD1}" presName="aSpace2" presStyleCnt="0"/>
      <dgm:spPr/>
    </dgm:pt>
    <dgm:pt modelId="{14D705EF-40BA-BF45-8BFE-A7BFB3E3816F}" type="pres">
      <dgm:prSet presAssocID="{9CD4A6ED-6EE2-384F-BE99-D7B90EC32A37}" presName="childNode" presStyleLbl="node1" presStyleIdx="2" presStyleCnt="15">
        <dgm:presLayoutVars>
          <dgm:bulletEnabled val="1"/>
        </dgm:presLayoutVars>
      </dgm:prSet>
      <dgm:spPr/>
    </dgm:pt>
    <dgm:pt modelId="{C85BD40A-145B-9A4A-ACB7-7734C86CBA0A}" type="pres">
      <dgm:prSet presAssocID="{06AEEA34-51A4-0849-A837-21FC584E415D}" presName="aSpace" presStyleCnt="0"/>
      <dgm:spPr/>
    </dgm:pt>
    <dgm:pt modelId="{4D6365AE-6407-A943-8FCD-B0EFB42072E2}" type="pres">
      <dgm:prSet presAssocID="{8717B6EA-6AB4-E44C-B151-62D46B1BCBAF}" presName="compNode" presStyleCnt="0"/>
      <dgm:spPr/>
    </dgm:pt>
    <dgm:pt modelId="{DEF07300-2750-8742-BD30-B035DB1A4DC2}" type="pres">
      <dgm:prSet presAssocID="{8717B6EA-6AB4-E44C-B151-62D46B1BCBAF}" presName="aNode" presStyleLbl="bgShp" presStyleIdx="1" presStyleCnt="5"/>
      <dgm:spPr/>
    </dgm:pt>
    <dgm:pt modelId="{A9EAB24B-619F-324A-9FD0-FFBE7A4DE7D1}" type="pres">
      <dgm:prSet presAssocID="{8717B6EA-6AB4-E44C-B151-62D46B1BCBAF}" presName="textNode" presStyleLbl="bgShp" presStyleIdx="1" presStyleCnt="5"/>
      <dgm:spPr/>
    </dgm:pt>
    <dgm:pt modelId="{FEA1BD80-E1AA-C74E-B9FC-0F431D741675}" type="pres">
      <dgm:prSet presAssocID="{8717B6EA-6AB4-E44C-B151-62D46B1BCBAF}" presName="compChildNode" presStyleCnt="0"/>
      <dgm:spPr/>
    </dgm:pt>
    <dgm:pt modelId="{A34FAE58-23B7-F043-9B06-A6DDB35A8328}" type="pres">
      <dgm:prSet presAssocID="{8717B6EA-6AB4-E44C-B151-62D46B1BCBAF}" presName="theInnerList" presStyleCnt="0"/>
      <dgm:spPr/>
    </dgm:pt>
    <dgm:pt modelId="{C3ECBD11-E8A6-B148-A529-5831B944F071}" type="pres">
      <dgm:prSet presAssocID="{B9A09301-887E-4F4D-B69A-8AEE4CC67AB8}" presName="childNode" presStyleLbl="node1" presStyleIdx="3" presStyleCnt="15">
        <dgm:presLayoutVars>
          <dgm:bulletEnabled val="1"/>
        </dgm:presLayoutVars>
      </dgm:prSet>
      <dgm:spPr/>
    </dgm:pt>
    <dgm:pt modelId="{F671D49F-ADA1-2A4E-87EE-275BD0ECFC7D}" type="pres">
      <dgm:prSet presAssocID="{B9A09301-887E-4F4D-B69A-8AEE4CC67AB8}" presName="aSpace2" presStyleCnt="0"/>
      <dgm:spPr/>
    </dgm:pt>
    <dgm:pt modelId="{E32741E6-B645-EC41-9928-69A2D8C58BD1}" type="pres">
      <dgm:prSet presAssocID="{A03D71DF-67DF-044E-9763-485DB70BCFB3}" presName="childNode" presStyleLbl="node1" presStyleIdx="4" presStyleCnt="15">
        <dgm:presLayoutVars>
          <dgm:bulletEnabled val="1"/>
        </dgm:presLayoutVars>
      </dgm:prSet>
      <dgm:spPr/>
    </dgm:pt>
    <dgm:pt modelId="{084295A0-F778-1249-A5C0-EE335C587BA8}" type="pres">
      <dgm:prSet presAssocID="{8717B6EA-6AB4-E44C-B151-62D46B1BCBAF}" presName="aSpace" presStyleCnt="0"/>
      <dgm:spPr/>
    </dgm:pt>
    <dgm:pt modelId="{2E0B3605-6EA0-7043-936F-0C7D31481A83}" type="pres">
      <dgm:prSet presAssocID="{8A59D455-7156-6443-B4DE-962344BE091D}" presName="compNode" presStyleCnt="0"/>
      <dgm:spPr/>
    </dgm:pt>
    <dgm:pt modelId="{0E7E5615-44FC-5042-B040-F64D720E4BD3}" type="pres">
      <dgm:prSet presAssocID="{8A59D455-7156-6443-B4DE-962344BE091D}" presName="aNode" presStyleLbl="bgShp" presStyleIdx="2" presStyleCnt="5"/>
      <dgm:spPr/>
    </dgm:pt>
    <dgm:pt modelId="{C6AE0EF1-0D05-514F-81DA-AAF5A12A11BF}" type="pres">
      <dgm:prSet presAssocID="{8A59D455-7156-6443-B4DE-962344BE091D}" presName="textNode" presStyleLbl="bgShp" presStyleIdx="2" presStyleCnt="5"/>
      <dgm:spPr/>
    </dgm:pt>
    <dgm:pt modelId="{821B5F1B-9657-8E4F-9EB7-59C20B8AC57C}" type="pres">
      <dgm:prSet presAssocID="{8A59D455-7156-6443-B4DE-962344BE091D}" presName="compChildNode" presStyleCnt="0"/>
      <dgm:spPr/>
    </dgm:pt>
    <dgm:pt modelId="{D1FB9B89-540A-E141-B233-EA76127D43FF}" type="pres">
      <dgm:prSet presAssocID="{8A59D455-7156-6443-B4DE-962344BE091D}" presName="theInnerList" presStyleCnt="0"/>
      <dgm:spPr/>
    </dgm:pt>
    <dgm:pt modelId="{FC684E45-8CC6-3B4F-B325-554FFF02D7C9}" type="pres">
      <dgm:prSet presAssocID="{B9CE1349-F902-A348-8234-26572B24DE6A}" presName="childNode" presStyleLbl="node1" presStyleIdx="5" presStyleCnt="15">
        <dgm:presLayoutVars>
          <dgm:bulletEnabled val="1"/>
        </dgm:presLayoutVars>
      </dgm:prSet>
      <dgm:spPr/>
    </dgm:pt>
    <dgm:pt modelId="{8AB01786-F08A-044E-AA03-97BBE9BF0240}" type="pres">
      <dgm:prSet presAssocID="{B9CE1349-F902-A348-8234-26572B24DE6A}" presName="aSpace2" presStyleCnt="0"/>
      <dgm:spPr/>
    </dgm:pt>
    <dgm:pt modelId="{8D8D9FE2-095C-4C46-8130-43B6F8F9B171}" type="pres">
      <dgm:prSet presAssocID="{0149AC63-6D4C-1647-BF1A-3B1BC2FAD670}" presName="childNode" presStyleLbl="node1" presStyleIdx="6" presStyleCnt="15">
        <dgm:presLayoutVars>
          <dgm:bulletEnabled val="1"/>
        </dgm:presLayoutVars>
      </dgm:prSet>
      <dgm:spPr/>
    </dgm:pt>
    <dgm:pt modelId="{416F18D0-E0B6-1348-994B-FF47C00BB3FF}" type="pres">
      <dgm:prSet presAssocID="{0149AC63-6D4C-1647-BF1A-3B1BC2FAD670}" presName="aSpace2" presStyleCnt="0"/>
      <dgm:spPr/>
    </dgm:pt>
    <dgm:pt modelId="{5AF0288C-993E-7348-ACAD-242595203544}" type="pres">
      <dgm:prSet presAssocID="{587017ED-2E1D-614E-BD27-371822C7C92B}" presName="childNode" presStyleLbl="node1" presStyleIdx="7" presStyleCnt="15">
        <dgm:presLayoutVars>
          <dgm:bulletEnabled val="1"/>
        </dgm:presLayoutVars>
      </dgm:prSet>
      <dgm:spPr/>
    </dgm:pt>
    <dgm:pt modelId="{DC5D44DD-0B5D-4746-80C5-9238617C5C5F}" type="pres">
      <dgm:prSet presAssocID="{587017ED-2E1D-614E-BD27-371822C7C92B}" presName="aSpace2" presStyleCnt="0"/>
      <dgm:spPr/>
    </dgm:pt>
    <dgm:pt modelId="{1C0B1C65-0522-2045-A058-F03DC70189FA}" type="pres">
      <dgm:prSet presAssocID="{374FECDF-AADE-834F-9490-658CEE8A5325}" presName="childNode" presStyleLbl="node1" presStyleIdx="8" presStyleCnt="15">
        <dgm:presLayoutVars>
          <dgm:bulletEnabled val="1"/>
        </dgm:presLayoutVars>
      </dgm:prSet>
      <dgm:spPr/>
    </dgm:pt>
    <dgm:pt modelId="{BCD03FDE-7E02-2E44-9AEC-1429A11CD50D}" type="pres">
      <dgm:prSet presAssocID="{374FECDF-AADE-834F-9490-658CEE8A5325}" presName="aSpace2" presStyleCnt="0"/>
      <dgm:spPr/>
    </dgm:pt>
    <dgm:pt modelId="{0960DC8E-0403-804D-BA59-4D7E2EDE2CF2}" type="pres">
      <dgm:prSet presAssocID="{942C50E9-5426-194B-BD1E-7CA78ED0439F}" presName="childNode" presStyleLbl="node1" presStyleIdx="9" presStyleCnt="15">
        <dgm:presLayoutVars>
          <dgm:bulletEnabled val="1"/>
        </dgm:presLayoutVars>
      </dgm:prSet>
      <dgm:spPr/>
    </dgm:pt>
    <dgm:pt modelId="{88950B53-9978-EF4A-A15A-B77EF9092691}" type="pres">
      <dgm:prSet presAssocID="{8A59D455-7156-6443-B4DE-962344BE091D}" presName="aSpace" presStyleCnt="0"/>
      <dgm:spPr/>
    </dgm:pt>
    <dgm:pt modelId="{AFE04DC7-A666-1347-BEBA-4214E40212C7}" type="pres">
      <dgm:prSet presAssocID="{939BFBCA-2561-C046-B986-14CF8F7E9A72}" presName="compNode" presStyleCnt="0"/>
      <dgm:spPr/>
    </dgm:pt>
    <dgm:pt modelId="{AF8860F6-6E0F-DF4B-83EA-06F3EF115D2D}" type="pres">
      <dgm:prSet presAssocID="{939BFBCA-2561-C046-B986-14CF8F7E9A72}" presName="aNode" presStyleLbl="bgShp" presStyleIdx="3" presStyleCnt="5"/>
      <dgm:spPr/>
    </dgm:pt>
    <dgm:pt modelId="{15EBBA54-5796-FD4E-B4FB-FF9F64CAAABA}" type="pres">
      <dgm:prSet presAssocID="{939BFBCA-2561-C046-B986-14CF8F7E9A72}" presName="textNode" presStyleLbl="bgShp" presStyleIdx="3" presStyleCnt="5"/>
      <dgm:spPr/>
    </dgm:pt>
    <dgm:pt modelId="{5E63CA41-F0FE-8445-A9F9-889180BD56CD}" type="pres">
      <dgm:prSet presAssocID="{939BFBCA-2561-C046-B986-14CF8F7E9A72}" presName="compChildNode" presStyleCnt="0"/>
      <dgm:spPr/>
    </dgm:pt>
    <dgm:pt modelId="{D649E918-A2E2-284F-BFE8-DC80878ED77D}" type="pres">
      <dgm:prSet presAssocID="{939BFBCA-2561-C046-B986-14CF8F7E9A72}" presName="theInnerList" presStyleCnt="0"/>
      <dgm:spPr/>
    </dgm:pt>
    <dgm:pt modelId="{B17018FB-0784-DC45-8624-A29B230A89F5}" type="pres">
      <dgm:prSet presAssocID="{E7DD039B-3CB3-2343-A0FA-01D177F88BC4}" presName="childNode" presStyleLbl="node1" presStyleIdx="10" presStyleCnt="15">
        <dgm:presLayoutVars>
          <dgm:bulletEnabled val="1"/>
        </dgm:presLayoutVars>
      </dgm:prSet>
      <dgm:spPr/>
    </dgm:pt>
    <dgm:pt modelId="{9F7917BC-46A1-4241-AFE4-44CBC6668519}" type="pres">
      <dgm:prSet presAssocID="{E7DD039B-3CB3-2343-A0FA-01D177F88BC4}" presName="aSpace2" presStyleCnt="0"/>
      <dgm:spPr/>
    </dgm:pt>
    <dgm:pt modelId="{566F210C-0C12-FB4C-96F0-F5B438419E7E}" type="pres">
      <dgm:prSet presAssocID="{4DF52B36-6CE0-DD48-B15B-83FA198CBDE3}" presName="childNode" presStyleLbl="node1" presStyleIdx="11" presStyleCnt="15">
        <dgm:presLayoutVars>
          <dgm:bulletEnabled val="1"/>
        </dgm:presLayoutVars>
      </dgm:prSet>
      <dgm:spPr/>
    </dgm:pt>
    <dgm:pt modelId="{96DFCB90-C960-4145-AE00-788A7FE88B31}" type="pres">
      <dgm:prSet presAssocID="{939BFBCA-2561-C046-B986-14CF8F7E9A72}" presName="aSpace" presStyleCnt="0"/>
      <dgm:spPr/>
    </dgm:pt>
    <dgm:pt modelId="{2ADE3072-6F1F-2045-87F5-8590D58AB3DB}" type="pres">
      <dgm:prSet presAssocID="{74F8B054-6AFA-0645-B89C-75D6D1CC0EB9}" presName="compNode" presStyleCnt="0"/>
      <dgm:spPr/>
    </dgm:pt>
    <dgm:pt modelId="{9C7CC79C-DE64-B840-AAAD-6397686BA06C}" type="pres">
      <dgm:prSet presAssocID="{74F8B054-6AFA-0645-B89C-75D6D1CC0EB9}" presName="aNode" presStyleLbl="bgShp" presStyleIdx="4" presStyleCnt="5"/>
      <dgm:spPr/>
    </dgm:pt>
    <dgm:pt modelId="{32D359C1-DACD-1344-8AEB-0E5F62E26C26}" type="pres">
      <dgm:prSet presAssocID="{74F8B054-6AFA-0645-B89C-75D6D1CC0EB9}" presName="textNode" presStyleLbl="bgShp" presStyleIdx="4" presStyleCnt="5"/>
      <dgm:spPr/>
    </dgm:pt>
    <dgm:pt modelId="{B098E096-908B-E140-8AF4-0B128BCB6A71}" type="pres">
      <dgm:prSet presAssocID="{74F8B054-6AFA-0645-B89C-75D6D1CC0EB9}" presName="compChildNode" presStyleCnt="0"/>
      <dgm:spPr/>
    </dgm:pt>
    <dgm:pt modelId="{84C4469A-CAAE-604D-BAA6-B99CAE316CD7}" type="pres">
      <dgm:prSet presAssocID="{74F8B054-6AFA-0645-B89C-75D6D1CC0EB9}" presName="theInnerList" presStyleCnt="0"/>
      <dgm:spPr/>
    </dgm:pt>
    <dgm:pt modelId="{33F5C6EA-FB8A-0F44-8A0A-83307EA4D071}" type="pres">
      <dgm:prSet presAssocID="{7494A9D8-08C2-0744-9281-2563F50B5D87}" presName="childNode" presStyleLbl="node1" presStyleIdx="12" presStyleCnt="15">
        <dgm:presLayoutVars>
          <dgm:bulletEnabled val="1"/>
        </dgm:presLayoutVars>
      </dgm:prSet>
      <dgm:spPr/>
    </dgm:pt>
    <dgm:pt modelId="{3BC68F40-DCE6-5740-B180-D326B529E8CA}" type="pres">
      <dgm:prSet presAssocID="{7494A9D8-08C2-0744-9281-2563F50B5D87}" presName="aSpace2" presStyleCnt="0"/>
      <dgm:spPr/>
    </dgm:pt>
    <dgm:pt modelId="{ECB69704-1C1F-D14E-857E-44A9C62542BF}" type="pres">
      <dgm:prSet presAssocID="{C6E174FB-3652-DE4B-8311-115ACEA1D4BD}" presName="childNode" presStyleLbl="node1" presStyleIdx="13" presStyleCnt="15">
        <dgm:presLayoutVars>
          <dgm:bulletEnabled val="1"/>
        </dgm:presLayoutVars>
      </dgm:prSet>
      <dgm:spPr/>
    </dgm:pt>
    <dgm:pt modelId="{066D7041-EA49-CF4C-B18D-C5227C1BDD17}" type="pres">
      <dgm:prSet presAssocID="{C6E174FB-3652-DE4B-8311-115ACEA1D4BD}" presName="aSpace2" presStyleCnt="0"/>
      <dgm:spPr/>
    </dgm:pt>
    <dgm:pt modelId="{0336D819-0DC3-264F-945F-75DCD7807CA0}" type="pres">
      <dgm:prSet presAssocID="{343D87D8-EE73-D94A-9BD3-18F826A3E02C}" presName="childNode" presStyleLbl="node1" presStyleIdx="14" presStyleCnt="15">
        <dgm:presLayoutVars>
          <dgm:bulletEnabled val="1"/>
        </dgm:presLayoutVars>
      </dgm:prSet>
      <dgm:spPr/>
    </dgm:pt>
  </dgm:ptLst>
  <dgm:cxnLst>
    <dgm:cxn modelId="{22CDF70D-D858-704B-93EF-FE6813342DCA}" type="presOf" srcId="{8717B6EA-6AB4-E44C-B151-62D46B1BCBAF}" destId="{A9EAB24B-619F-324A-9FD0-FFBE7A4DE7D1}" srcOrd="1" destOrd="0" presId="urn:microsoft.com/office/officeart/2005/8/layout/lProcess2"/>
    <dgm:cxn modelId="{C91F6816-5C3D-C34A-89B8-C7C3F7629318}" type="presOf" srcId="{0149AC63-6D4C-1647-BF1A-3B1BC2FAD670}" destId="{8D8D9FE2-095C-4C46-8130-43B6F8F9B171}" srcOrd="0" destOrd="0" presId="urn:microsoft.com/office/officeart/2005/8/layout/lProcess2"/>
    <dgm:cxn modelId="{5B76DF18-4523-2040-8868-7F7DEE458CBC}" srcId="{939BFBCA-2561-C046-B986-14CF8F7E9A72}" destId="{E7DD039B-3CB3-2343-A0FA-01D177F88BC4}" srcOrd="0" destOrd="0" parTransId="{C5E3A5CE-5859-C348-B722-82A00886389D}" sibTransId="{93F116FC-333E-0D46-B3B3-A9B5BC67DEF5}"/>
    <dgm:cxn modelId="{B9414124-80DC-694D-BA2D-3120DE84F34A}" type="presOf" srcId="{74F8B054-6AFA-0645-B89C-75D6D1CC0EB9}" destId="{32D359C1-DACD-1344-8AEB-0E5F62E26C26}" srcOrd="1" destOrd="0" presId="urn:microsoft.com/office/officeart/2005/8/layout/lProcess2"/>
    <dgm:cxn modelId="{B8356E25-397F-CD40-A6FD-569C13B363C6}" type="presOf" srcId="{E7DD039B-3CB3-2343-A0FA-01D177F88BC4}" destId="{B17018FB-0784-DC45-8624-A29B230A89F5}" srcOrd="0" destOrd="0" presId="urn:microsoft.com/office/officeart/2005/8/layout/lProcess2"/>
    <dgm:cxn modelId="{8401A931-5014-3541-81FF-DF219B2BEA16}" srcId="{8A59D455-7156-6443-B4DE-962344BE091D}" destId="{942C50E9-5426-194B-BD1E-7CA78ED0439F}" srcOrd="4" destOrd="0" parTransId="{112DC87F-8F48-994C-A418-ABB21B8EF28F}" sibTransId="{C3E58FD9-AD1D-BA45-9270-CD873B69A5F1}"/>
    <dgm:cxn modelId="{DD9B5032-DEFF-A74D-BC8C-C6F30B77242A}" type="presOf" srcId="{9CD4A6ED-6EE2-384F-BE99-D7B90EC32A37}" destId="{14D705EF-40BA-BF45-8BFE-A7BFB3E3816F}" srcOrd="0" destOrd="0" presId="urn:microsoft.com/office/officeart/2005/8/layout/lProcess2"/>
    <dgm:cxn modelId="{49F70B39-4EDB-AC47-9A19-6E4A0375519F}" type="presOf" srcId="{B9CE1349-F902-A348-8234-26572B24DE6A}" destId="{FC684E45-8CC6-3B4F-B325-554FFF02D7C9}" srcOrd="0" destOrd="0" presId="urn:microsoft.com/office/officeart/2005/8/layout/lProcess2"/>
    <dgm:cxn modelId="{AC5BB640-C4B3-5F4B-9BD5-F2D20EEE4317}" type="presOf" srcId="{374FECDF-AADE-834F-9490-658CEE8A5325}" destId="{1C0B1C65-0522-2045-A058-F03DC70189FA}" srcOrd="0" destOrd="0" presId="urn:microsoft.com/office/officeart/2005/8/layout/lProcess2"/>
    <dgm:cxn modelId="{F3A6E840-4D99-1F45-9BC8-A06099DB525F}" type="presOf" srcId="{B9A09301-887E-4F4D-B69A-8AEE4CC67AB8}" destId="{C3ECBD11-E8A6-B148-A529-5831B944F071}" srcOrd="0" destOrd="0" presId="urn:microsoft.com/office/officeart/2005/8/layout/lProcess2"/>
    <dgm:cxn modelId="{AA538B46-3B5F-E248-B043-6AEC2106E0BF}" srcId="{8A59D455-7156-6443-B4DE-962344BE091D}" destId="{0149AC63-6D4C-1647-BF1A-3B1BC2FAD670}" srcOrd="1" destOrd="0" parTransId="{F596B535-BB30-5E49-94C8-9734F20D87C7}" sibTransId="{BD8A11AB-9CAB-B142-844D-19D2D8298984}"/>
    <dgm:cxn modelId="{5CE9854B-6695-1843-A872-E0520F5DF6E2}" srcId="{74F8B054-6AFA-0645-B89C-75D6D1CC0EB9}" destId="{343D87D8-EE73-D94A-9BD3-18F826A3E02C}" srcOrd="2" destOrd="0" parTransId="{98833239-07D7-AB4A-9F02-1F5420375BA6}" sibTransId="{E21A406D-2863-A444-BF40-4A9621DD864A}"/>
    <dgm:cxn modelId="{C152B64B-F6B3-4E4C-A50E-F6B415072B2E}" type="presOf" srcId="{587017ED-2E1D-614E-BD27-371822C7C92B}" destId="{5AF0288C-993E-7348-ACAD-242595203544}" srcOrd="0" destOrd="0" presId="urn:microsoft.com/office/officeart/2005/8/layout/lProcess2"/>
    <dgm:cxn modelId="{BF52F953-6F22-164E-A918-7A37846EDF09}" srcId="{06AEEA34-51A4-0849-A837-21FC584E415D}" destId="{433E6597-643B-0048-9606-3423A50F649F}" srcOrd="0" destOrd="0" parTransId="{A11B1476-81BD-1945-9515-528118BB30A4}" sibTransId="{8D7EB18C-4DD7-9B4F-8162-646111844A57}"/>
    <dgm:cxn modelId="{CAFF2955-54CE-784F-ADA2-22FCDB302A78}" type="presOf" srcId="{7494A9D8-08C2-0744-9281-2563F50B5D87}" destId="{33F5C6EA-FB8A-0F44-8A0A-83307EA4D071}" srcOrd="0" destOrd="0" presId="urn:microsoft.com/office/officeart/2005/8/layout/lProcess2"/>
    <dgm:cxn modelId="{9B240859-421A-6D48-952C-AE77423F24B5}" type="presOf" srcId="{06AEEA34-51A4-0849-A837-21FC584E415D}" destId="{BE4FB639-9B91-6843-B162-6DF816CBB589}" srcOrd="0" destOrd="0" presId="urn:microsoft.com/office/officeart/2005/8/layout/lProcess2"/>
    <dgm:cxn modelId="{2E9C485B-33D1-A54E-A43E-98AE53E43DCB}" type="presOf" srcId="{942C50E9-5426-194B-BD1E-7CA78ED0439F}" destId="{0960DC8E-0403-804D-BA59-4D7E2EDE2CF2}" srcOrd="0" destOrd="0" presId="urn:microsoft.com/office/officeart/2005/8/layout/lProcess2"/>
    <dgm:cxn modelId="{F0ADD35E-DB9C-D14A-8E1D-8C94C399DB14}" srcId="{8A59D455-7156-6443-B4DE-962344BE091D}" destId="{587017ED-2E1D-614E-BD27-371822C7C92B}" srcOrd="2" destOrd="0" parTransId="{31EFF077-BE87-F046-8DA7-26305EBAF2D0}" sibTransId="{A6752E0E-F77D-184E-8EF5-6D79B9647468}"/>
    <dgm:cxn modelId="{14FF3C68-8593-1148-9AF7-553437CADE98}" srcId="{8A59D455-7156-6443-B4DE-962344BE091D}" destId="{B9CE1349-F902-A348-8234-26572B24DE6A}" srcOrd="0" destOrd="0" parTransId="{ACF8F178-10E7-6F47-B1E6-363663647669}" sibTransId="{E6496AC4-00E3-6043-B168-8C7AEDAEE960}"/>
    <dgm:cxn modelId="{99F66073-7DC8-F74E-A14B-D754F69702BB}" srcId="{BDE3A44F-E31F-3147-AA52-68A65607C39F}" destId="{74F8B054-6AFA-0645-B89C-75D6D1CC0EB9}" srcOrd="4" destOrd="0" parTransId="{A87EE4B2-1794-7449-9BB6-141CA7BAE41A}" sibTransId="{D194BDFD-B9C1-524F-8BFA-EAE7B18A733F}"/>
    <dgm:cxn modelId="{F16B1278-3DE9-AB4E-AC2A-B4AA4F5BD640}" type="presOf" srcId="{78E5A474-5D3C-C240-BC26-78E7D094DAD1}" destId="{C208DEC4-CC89-3D49-A09B-8EBCD064CCBC}" srcOrd="0" destOrd="0" presId="urn:microsoft.com/office/officeart/2005/8/layout/lProcess2"/>
    <dgm:cxn modelId="{BFBDF078-6294-6345-8890-FF8C1E6FB3A0}" type="presOf" srcId="{74F8B054-6AFA-0645-B89C-75D6D1CC0EB9}" destId="{9C7CC79C-DE64-B840-AAAD-6397686BA06C}" srcOrd="0" destOrd="0" presId="urn:microsoft.com/office/officeart/2005/8/layout/lProcess2"/>
    <dgm:cxn modelId="{FC2C4183-3477-8347-A66A-CFE14A5C790B}" srcId="{74F8B054-6AFA-0645-B89C-75D6D1CC0EB9}" destId="{C6E174FB-3652-DE4B-8311-115ACEA1D4BD}" srcOrd="1" destOrd="0" parTransId="{FC5ADD33-4972-074F-8283-89C928F31DB6}" sibTransId="{99A3192A-6AC7-9D46-A200-1A669CC090B6}"/>
    <dgm:cxn modelId="{DD685784-F1C6-734F-AB5C-4BB11A73A8A7}" type="presOf" srcId="{343D87D8-EE73-D94A-9BD3-18F826A3E02C}" destId="{0336D819-0DC3-264F-945F-75DCD7807CA0}" srcOrd="0" destOrd="0" presId="urn:microsoft.com/office/officeart/2005/8/layout/lProcess2"/>
    <dgm:cxn modelId="{EB86A48F-6D16-9B4B-9BF4-8B187A2F60DC}" type="presOf" srcId="{939BFBCA-2561-C046-B986-14CF8F7E9A72}" destId="{AF8860F6-6E0F-DF4B-83EA-06F3EF115D2D}" srcOrd="0" destOrd="0" presId="urn:microsoft.com/office/officeart/2005/8/layout/lProcess2"/>
    <dgm:cxn modelId="{B2518398-C8DA-774E-9AE0-235CC5214E7D}" srcId="{06AEEA34-51A4-0849-A837-21FC584E415D}" destId="{9CD4A6ED-6EE2-384F-BE99-D7B90EC32A37}" srcOrd="2" destOrd="0" parTransId="{8A412469-8E21-514F-AAFF-0567E5E0360B}" sibTransId="{BF9A955D-86E7-8F4A-B12A-AE995C9DE5A4}"/>
    <dgm:cxn modelId="{0EADC0A3-36E8-6540-981E-CC29C50AC7B7}" type="presOf" srcId="{8A59D455-7156-6443-B4DE-962344BE091D}" destId="{0E7E5615-44FC-5042-B040-F64D720E4BD3}" srcOrd="0" destOrd="0" presId="urn:microsoft.com/office/officeart/2005/8/layout/lProcess2"/>
    <dgm:cxn modelId="{E6CC05A5-B5A3-ED41-A61C-901CE98D8D1F}" type="presOf" srcId="{8717B6EA-6AB4-E44C-B151-62D46B1BCBAF}" destId="{DEF07300-2750-8742-BD30-B035DB1A4DC2}" srcOrd="0" destOrd="0" presId="urn:microsoft.com/office/officeart/2005/8/layout/lProcess2"/>
    <dgm:cxn modelId="{A59F87A5-5386-A44C-BA78-879CE2A375B6}" srcId="{74F8B054-6AFA-0645-B89C-75D6D1CC0EB9}" destId="{7494A9D8-08C2-0744-9281-2563F50B5D87}" srcOrd="0" destOrd="0" parTransId="{F2684F92-1630-CD43-B530-F261D00217B5}" sibTransId="{6C1B39F7-066C-7F45-A3A9-7648C18A9C37}"/>
    <dgm:cxn modelId="{E16504A8-7528-6142-877A-77DF42B665BE}" type="presOf" srcId="{A03D71DF-67DF-044E-9763-485DB70BCFB3}" destId="{E32741E6-B645-EC41-9928-69A2D8C58BD1}" srcOrd="0" destOrd="0" presId="urn:microsoft.com/office/officeart/2005/8/layout/lProcess2"/>
    <dgm:cxn modelId="{6CE349A8-47C1-9848-A3B0-C1D5F0D4CC9B}" srcId="{8717B6EA-6AB4-E44C-B151-62D46B1BCBAF}" destId="{B9A09301-887E-4F4D-B69A-8AEE4CC67AB8}" srcOrd="0" destOrd="0" parTransId="{4D72B741-387E-BD4A-AAE2-538F30DD501A}" sibTransId="{4135F933-F34F-EB4E-80D0-1A21B26836B2}"/>
    <dgm:cxn modelId="{AC7BAEA8-73F4-CF43-86B6-954A721E355D}" type="presOf" srcId="{C6E174FB-3652-DE4B-8311-115ACEA1D4BD}" destId="{ECB69704-1C1F-D14E-857E-44A9C62542BF}" srcOrd="0" destOrd="0" presId="urn:microsoft.com/office/officeart/2005/8/layout/lProcess2"/>
    <dgm:cxn modelId="{C66475A9-9FDB-B14F-A81B-E9585BF4C717}" type="presOf" srcId="{433E6597-643B-0048-9606-3423A50F649F}" destId="{1C9F2553-28B0-A04E-976D-5D0C121AFC9B}" srcOrd="0" destOrd="0" presId="urn:microsoft.com/office/officeart/2005/8/layout/lProcess2"/>
    <dgm:cxn modelId="{F0C76FAE-2369-BB41-857A-8EBE9EEFC222}" srcId="{BDE3A44F-E31F-3147-AA52-68A65607C39F}" destId="{8717B6EA-6AB4-E44C-B151-62D46B1BCBAF}" srcOrd="1" destOrd="0" parTransId="{87942754-0256-BA4B-973E-2118054759FA}" sibTransId="{A9C0A5E0-D59D-DE4C-88F2-9BBE3E0C6FA9}"/>
    <dgm:cxn modelId="{9D55F2B1-64EC-024C-B67B-03AA8FD5E9BE}" type="presOf" srcId="{939BFBCA-2561-C046-B986-14CF8F7E9A72}" destId="{15EBBA54-5796-FD4E-B4FB-FF9F64CAAABA}" srcOrd="1" destOrd="0" presId="urn:microsoft.com/office/officeart/2005/8/layout/lProcess2"/>
    <dgm:cxn modelId="{49E0ADC8-B7C4-5948-BCE7-6BE328EBC958}" srcId="{BDE3A44F-E31F-3147-AA52-68A65607C39F}" destId="{06AEEA34-51A4-0849-A837-21FC584E415D}" srcOrd="0" destOrd="0" parTransId="{2B3A0585-AB86-AE40-BE81-21EE73BAF722}" sibTransId="{A0C9AD9E-07EA-D74B-98C5-F94D5E5D7250}"/>
    <dgm:cxn modelId="{6377D4CD-2E53-044E-A3B3-326F228D569C}" type="presOf" srcId="{8A59D455-7156-6443-B4DE-962344BE091D}" destId="{C6AE0EF1-0D05-514F-81DA-AAF5A12A11BF}" srcOrd="1" destOrd="0" presId="urn:microsoft.com/office/officeart/2005/8/layout/lProcess2"/>
    <dgm:cxn modelId="{2ECE9CD3-DC60-9D4A-A1AA-970EB7B2A497}" srcId="{BDE3A44F-E31F-3147-AA52-68A65607C39F}" destId="{8A59D455-7156-6443-B4DE-962344BE091D}" srcOrd="2" destOrd="0" parTransId="{B7A842E7-7774-0C40-AFF4-8E0E9BCE4D86}" sibTransId="{F6B21BEF-15AB-5A4A-BCEE-C9D61D930651}"/>
    <dgm:cxn modelId="{018FD8D3-9EFB-D54D-8AB4-2C20CB960EA4}" type="presOf" srcId="{BDE3A44F-E31F-3147-AA52-68A65607C39F}" destId="{290510AF-8E45-BC4F-AC55-2F254C33C934}" srcOrd="0" destOrd="0" presId="urn:microsoft.com/office/officeart/2005/8/layout/lProcess2"/>
    <dgm:cxn modelId="{06F9BAD5-03A2-2C41-A704-68F072FED6B1}" type="presOf" srcId="{4DF52B36-6CE0-DD48-B15B-83FA198CBDE3}" destId="{566F210C-0C12-FB4C-96F0-F5B438419E7E}" srcOrd="0" destOrd="0" presId="urn:microsoft.com/office/officeart/2005/8/layout/lProcess2"/>
    <dgm:cxn modelId="{A9E881DE-032E-194A-A7BA-8485B5AD510C}" srcId="{939BFBCA-2561-C046-B986-14CF8F7E9A72}" destId="{4DF52B36-6CE0-DD48-B15B-83FA198CBDE3}" srcOrd="1" destOrd="0" parTransId="{18136744-F584-6145-8773-4C2C7EF17CBA}" sibTransId="{070DDB6F-FDF5-5648-A284-B64E0DC16002}"/>
    <dgm:cxn modelId="{2D3752E3-80EB-6E42-B9DE-BEC4CD2E996F}" type="presOf" srcId="{06AEEA34-51A4-0849-A837-21FC584E415D}" destId="{F1D0B50B-1B67-2B49-AF72-514FF0FE2764}" srcOrd="1" destOrd="0" presId="urn:microsoft.com/office/officeart/2005/8/layout/lProcess2"/>
    <dgm:cxn modelId="{4A2085EB-0C14-434D-803F-597488D270B5}" srcId="{BDE3A44F-E31F-3147-AA52-68A65607C39F}" destId="{939BFBCA-2561-C046-B986-14CF8F7E9A72}" srcOrd="3" destOrd="0" parTransId="{D1BE5DFB-1BEB-3E41-ADBF-BEDB99DAEF02}" sibTransId="{1D17BA37-E10A-4F4D-B69C-9BD0DDC10678}"/>
    <dgm:cxn modelId="{183D83EF-F3DB-3944-9AA2-5AA411B5F169}" srcId="{06AEEA34-51A4-0849-A837-21FC584E415D}" destId="{78E5A474-5D3C-C240-BC26-78E7D094DAD1}" srcOrd="1" destOrd="0" parTransId="{9E471808-4038-6344-ACDD-6B4F0DF5809C}" sibTransId="{A00AF845-084D-F942-A8E2-19525D16B59D}"/>
    <dgm:cxn modelId="{90F2CCF4-BBFE-AC49-845D-78F30D1BBD74}" srcId="{8A59D455-7156-6443-B4DE-962344BE091D}" destId="{374FECDF-AADE-834F-9490-658CEE8A5325}" srcOrd="3" destOrd="0" parTransId="{5E3C36DB-79F5-7348-93F3-03C1529F2BAD}" sibTransId="{9EDEC24D-6D1F-6C49-B508-1B75EF67FE7B}"/>
    <dgm:cxn modelId="{C6E43FF6-9E90-444B-B20A-D2FFC54A7176}" srcId="{8717B6EA-6AB4-E44C-B151-62D46B1BCBAF}" destId="{A03D71DF-67DF-044E-9763-485DB70BCFB3}" srcOrd="1" destOrd="0" parTransId="{33C0875F-2B6F-2749-BD78-F64112873F19}" sibTransId="{B2EBCB65-CC1E-0447-966B-C5F419F57A69}"/>
    <dgm:cxn modelId="{D7EFAFBE-4808-B84D-A2C8-D322A73F2AF9}" type="presParOf" srcId="{290510AF-8E45-BC4F-AC55-2F254C33C934}" destId="{C87CA08A-3234-C54F-88AE-49C12565F539}" srcOrd="0" destOrd="0" presId="urn:microsoft.com/office/officeart/2005/8/layout/lProcess2"/>
    <dgm:cxn modelId="{DDF8C296-B43E-5D4D-BCCF-15B52F13897E}" type="presParOf" srcId="{C87CA08A-3234-C54F-88AE-49C12565F539}" destId="{BE4FB639-9B91-6843-B162-6DF816CBB589}" srcOrd="0" destOrd="0" presId="urn:microsoft.com/office/officeart/2005/8/layout/lProcess2"/>
    <dgm:cxn modelId="{1626E229-743D-6B4A-A349-D1F07091613D}" type="presParOf" srcId="{C87CA08A-3234-C54F-88AE-49C12565F539}" destId="{F1D0B50B-1B67-2B49-AF72-514FF0FE2764}" srcOrd="1" destOrd="0" presId="urn:microsoft.com/office/officeart/2005/8/layout/lProcess2"/>
    <dgm:cxn modelId="{D953609E-29E9-6A44-B3C4-0F861C1B3CFD}" type="presParOf" srcId="{C87CA08A-3234-C54F-88AE-49C12565F539}" destId="{95C56D77-6465-534D-AC8F-B069A23FB363}" srcOrd="2" destOrd="0" presId="urn:microsoft.com/office/officeart/2005/8/layout/lProcess2"/>
    <dgm:cxn modelId="{2B7BC3A4-CB35-3F4D-B979-07514C56A674}" type="presParOf" srcId="{95C56D77-6465-534D-AC8F-B069A23FB363}" destId="{B19C6A4C-0810-7542-B2D0-E4F45234A521}" srcOrd="0" destOrd="0" presId="urn:microsoft.com/office/officeart/2005/8/layout/lProcess2"/>
    <dgm:cxn modelId="{6AA8ACFA-1FB0-B447-9D3F-E25E2E291702}" type="presParOf" srcId="{B19C6A4C-0810-7542-B2D0-E4F45234A521}" destId="{1C9F2553-28B0-A04E-976D-5D0C121AFC9B}" srcOrd="0" destOrd="0" presId="urn:microsoft.com/office/officeart/2005/8/layout/lProcess2"/>
    <dgm:cxn modelId="{908C0E63-204B-604C-81E6-096C925872E4}" type="presParOf" srcId="{B19C6A4C-0810-7542-B2D0-E4F45234A521}" destId="{3D99D8AC-55A3-8242-8218-80CF5730467F}" srcOrd="1" destOrd="0" presId="urn:microsoft.com/office/officeart/2005/8/layout/lProcess2"/>
    <dgm:cxn modelId="{DE24046A-B132-3E43-B724-48A8C765AD43}" type="presParOf" srcId="{B19C6A4C-0810-7542-B2D0-E4F45234A521}" destId="{C208DEC4-CC89-3D49-A09B-8EBCD064CCBC}" srcOrd="2" destOrd="0" presId="urn:microsoft.com/office/officeart/2005/8/layout/lProcess2"/>
    <dgm:cxn modelId="{17468013-0BF4-8945-9D18-0C2F4AF93AF5}" type="presParOf" srcId="{B19C6A4C-0810-7542-B2D0-E4F45234A521}" destId="{A195BF54-8D0C-1A46-9579-623177B674EB}" srcOrd="3" destOrd="0" presId="urn:microsoft.com/office/officeart/2005/8/layout/lProcess2"/>
    <dgm:cxn modelId="{2AB11D81-1260-2548-9B33-792F6E4A9429}" type="presParOf" srcId="{B19C6A4C-0810-7542-B2D0-E4F45234A521}" destId="{14D705EF-40BA-BF45-8BFE-A7BFB3E3816F}" srcOrd="4" destOrd="0" presId="urn:microsoft.com/office/officeart/2005/8/layout/lProcess2"/>
    <dgm:cxn modelId="{10A2C13D-9FCB-0048-8AD5-9721B12156E1}" type="presParOf" srcId="{290510AF-8E45-BC4F-AC55-2F254C33C934}" destId="{C85BD40A-145B-9A4A-ACB7-7734C86CBA0A}" srcOrd="1" destOrd="0" presId="urn:microsoft.com/office/officeart/2005/8/layout/lProcess2"/>
    <dgm:cxn modelId="{CDA3E073-FA95-214C-8575-F288DBE4180E}" type="presParOf" srcId="{290510AF-8E45-BC4F-AC55-2F254C33C934}" destId="{4D6365AE-6407-A943-8FCD-B0EFB42072E2}" srcOrd="2" destOrd="0" presId="urn:microsoft.com/office/officeart/2005/8/layout/lProcess2"/>
    <dgm:cxn modelId="{71475A3C-AC20-6445-B694-BE9CEA422EE0}" type="presParOf" srcId="{4D6365AE-6407-A943-8FCD-B0EFB42072E2}" destId="{DEF07300-2750-8742-BD30-B035DB1A4DC2}" srcOrd="0" destOrd="0" presId="urn:microsoft.com/office/officeart/2005/8/layout/lProcess2"/>
    <dgm:cxn modelId="{01110C9C-A2B9-7F4D-8395-B42E4E969639}" type="presParOf" srcId="{4D6365AE-6407-A943-8FCD-B0EFB42072E2}" destId="{A9EAB24B-619F-324A-9FD0-FFBE7A4DE7D1}" srcOrd="1" destOrd="0" presId="urn:microsoft.com/office/officeart/2005/8/layout/lProcess2"/>
    <dgm:cxn modelId="{FDEC35DE-6645-CC42-B4CB-74710919E6B5}" type="presParOf" srcId="{4D6365AE-6407-A943-8FCD-B0EFB42072E2}" destId="{FEA1BD80-E1AA-C74E-B9FC-0F431D741675}" srcOrd="2" destOrd="0" presId="urn:microsoft.com/office/officeart/2005/8/layout/lProcess2"/>
    <dgm:cxn modelId="{0764385A-8177-A945-9127-1EEA1CCBA365}" type="presParOf" srcId="{FEA1BD80-E1AA-C74E-B9FC-0F431D741675}" destId="{A34FAE58-23B7-F043-9B06-A6DDB35A8328}" srcOrd="0" destOrd="0" presId="urn:microsoft.com/office/officeart/2005/8/layout/lProcess2"/>
    <dgm:cxn modelId="{C626E041-B0B9-6B40-B7F2-F9D4F2671CB0}" type="presParOf" srcId="{A34FAE58-23B7-F043-9B06-A6DDB35A8328}" destId="{C3ECBD11-E8A6-B148-A529-5831B944F071}" srcOrd="0" destOrd="0" presId="urn:microsoft.com/office/officeart/2005/8/layout/lProcess2"/>
    <dgm:cxn modelId="{20BCDD72-552C-1343-881F-0895299CD949}" type="presParOf" srcId="{A34FAE58-23B7-F043-9B06-A6DDB35A8328}" destId="{F671D49F-ADA1-2A4E-87EE-275BD0ECFC7D}" srcOrd="1" destOrd="0" presId="urn:microsoft.com/office/officeart/2005/8/layout/lProcess2"/>
    <dgm:cxn modelId="{073EF964-5916-774A-8BA7-88C95B477FE6}" type="presParOf" srcId="{A34FAE58-23B7-F043-9B06-A6DDB35A8328}" destId="{E32741E6-B645-EC41-9928-69A2D8C58BD1}" srcOrd="2" destOrd="0" presId="urn:microsoft.com/office/officeart/2005/8/layout/lProcess2"/>
    <dgm:cxn modelId="{0A96735D-81A2-734B-B0F2-760EE41AC8F2}" type="presParOf" srcId="{290510AF-8E45-BC4F-AC55-2F254C33C934}" destId="{084295A0-F778-1249-A5C0-EE335C587BA8}" srcOrd="3" destOrd="0" presId="urn:microsoft.com/office/officeart/2005/8/layout/lProcess2"/>
    <dgm:cxn modelId="{8C03A1D9-8848-F448-8BCC-AB98BC333819}" type="presParOf" srcId="{290510AF-8E45-BC4F-AC55-2F254C33C934}" destId="{2E0B3605-6EA0-7043-936F-0C7D31481A83}" srcOrd="4" destOrd="0" presId="urn:microsoft.com/office/officeart/2005/8/layout/lProcess2"/>
    <dgm:cxn modelId="{A9E27F53-756A-F748-8BA6-F0735F44339F}" type="presParOf" srcId="{2E0B3605-6EA0-7043-936F-0C7D31481A83}" destId="{0E7E5615-44FC-5042-B040-F64D720E4BD3}" srcOrd="0" destOrd="0" presId="urn:microsoft.com/office/officeart/2005/8/layout/lProcess2"/>
    <dgm:cxn modelId="{6A4D8AA6-B130-5749-86CE-FB5409466B8D}" type="presParOf" srcId="{2E0B3605-6EA0-7043-936F-0C7D31481A83}" destId="{C6AE0EF1-0D05-514F-81DA-AAF5A12A11BF}" srcOrd="1" destOrd="0" presId="urn:microsoft.com/office/officeart/2005/8/layout/lProcess2"/>
    <dgm:cxn modelId="{68FDD596-0FCE-A046-9F88-D46B2EA239C6}" type="presParOf" srcId="{2E0B3605-6EA0-7043-936F-0C7D31481A83}" destId="{821B5F1B-9657-8E4F-9EB7-59C20B8AC57C}" srcOrd="2" destOrd="0" presId="urn:microsoft.com/office/officeart/2005/8/layout/lProcess2"/>
    <dgm:cxn modelId="{375CCF29-2927-8E48-95B7-C0F1D1726B60}" type="presParOf" srcId="{821B5F1B-9657-8E4F-9EB7-59C20B8AC57C}" destId="{D1FB9B89-540A-E141-B233-EA76127D43FF}" srcOrd="0" destOrd="0" presId="urn:microsoft.com/office/officeart/2005/8/layout/lProcess2"/>
    <dgm:cxn modelId="{278E2DA2-85F3-C94E-8553-5E4C5DC4284D}" type="presParOf" srcId="{D1FB9B89-540A-E141-B233-EA76127D43FF}" destId="{FC684E45-8CC6-3B4F-B325-554FFF02D7C9}" srcOrd="0" destOrd="0" presId="urn:microsoft.com/office/officeart/2005/8/layout/lProcess2"/>
    <dgm:cxn modelId="{F64DBE9A-3CC7-B645-9F34-78E061EBFCE7}" type="presParOf" srcId="{D1FB9B89-540A-E141-B233-EA76127D43FF}" destId="{8AB01786-F08A-044E-AA03-97BBE9BF0240}" srcOrd="1" destOrd="0" presId="urn:microsoft.com/office/officeart/2005/8/layout/lProcess2"/>
    <dgm:cxn modelId="{965E3ACD-11C4-C842-814D-B6B18C7588A4}" type="presParOf" srcId="{D1FB9B89-540A-E141-B233-EA76127D43FF}" destId="{8D8D9FE2-095C-4C46-8130-43B6F8F9B171}" srcOrd="2" destOrd="0" presId="urn:microsoft.com/office/officeart/2005/8/layout/lProcess2"/>
    <dgm:cxn modelId="{40D2CAEB-EF78-1745-B6F3-9DD48A1E141D}" type="presParOf" srcId="{D1FB9B89-540A-E141-B233-EA76127D43FF}" destId="{416F18D0-E0B6-1348-994B-FF47C00BB3FF}" srcOrd="3" destOrd="0" presId="urn:microsoft.com/office/officeart/2005/8/layout/lProcess2"/>
    <dgm:cxn modelId="{84DE9372-B48B-474F-8C04-0F76DD609CE9}" type="presParOf" srcId="{D1FB9B89-540A-E141-B233-EA76127D43FF}" destId="{5AF0288C-993E-7348-ACAD-242595203544}" srcOrd="4" destOrd="0" presId="urn:microsoft.com/office/officeart/2005/8/layout/lProcess2"/>
    <dgm:cxn modelId="{51F7FAB9-23DB-2548-894D-084A252DC25B}" type="presParOf" srcId="{D1FB9B89-540A-E141-B233-EA76127D43FF}" destId="{DC5D44DD-0B5D-4746-80C5-9238617C5C5F}" srcOrd="5" destOrd="0" presId="urn:microsoft.com/office/officeart/2005/8/layout/lProcess2"/>
    <dgm:cxn modelId="{8484C4EC-ED62-BE42-9214-9A9E9DD42F7F}" type="presParOf" srcId="{D1FB9B89-540A-E141-B233-EA76127D43FF}" destId="{1C0B1C65-0522-2045-A058-F03DC70189FA}" srcOrd="6" destOrd="0" presId="urn:microsoft.com/office/officeart/2005/8/layout/lProcess2"/>
    <dgm:cxn modelId="{3F55D8B1-32E8-6F41-8C26-AD45FC98606D}" type="presParOf" srcId="{D1FB9B89-540A-E141-B233-EA76127D43FF}" destId="{BCD03FDE-7E02-2E44-9AEC-1429A11CD50D}" srcOrd="7" destOrd="0" presId="urn:microsoft.com/office/officeart/2005/8/layout/lProcess2"/>
    <dgm:cxn modelId="{2A8F50F7-AD26-8746-B7B0-DFDC02E23867}" type="presParOf" srcId="{D1FB9B89-540A-E141-B233-EA76127D43FF}" destId="{0960DC8E-0403-804D-BA59-4D7E2EDE2CF2}" srcOrd="8" destOrd="0" presId="urn:microsoft.com/office/officeart/2005/8/layout/lProcess2"/>
    <dgm:cxn modelId="{6BAE5F30-8B1F-E444-B284-C3D9AFFC5E98}" type="presParOf" srcId="{290510AF-8E45-BC4F-AC55-2F254C33C934}" destId="{88950B53-9978-EF4A-A15A-B77EF9092691}" srcOrd="5" destOrd="0" presId="urn:microsoft.com/office/officeart/2005/8/layout/lProcess2"/>
    <dgm:cxn modelId="{67F93A57-3F07-8C4E-A2CC-3BC3805ADF7B}" type="presParOf" srcId="{290510AF-8E45-BC4F-AC55-2F254C33C934}" destId="{AFE04DC7-A666-1347-BEBA-4214E40212C7}" srcOrd="6" destOrd="0" presId="urn:microsoft.com/office/officeart/2005/8/layout/lProcess2"/>
    <dgm:cxn modelId="{ABFD7907-2F17-5048-AF11-09FD6DA53F22}" type="presParOf" srcId="{AFE04DC7-A666-1347-BEBA-4214E40212C7}" destId="{AF8860F6-6E0F-DF4B-83EA-06F3EF115D2D}" srcOrd="0" destOrd="0" presId="urn:microsoft.com/office/officeart/2005/8/layout/lProcess2"/>
    <dgm:cxn modelId="{DD1F0EB7-CFF5-AA42-9F27-BA12AA15276A}" type="presParOf" srcId="{AFE04DC7-A666-1347-BEBA-4214E40212C7}" destId="{15EBBA54-5796-FD4E-B4FB-FF9F64CAAABA}" srcOrd="1" destOrd="0" presId="urn:microsoft.com/office/officeart/2005/8/layout/lProcess2"/>
    <dgm:cxn modelId="{2D306A2C-86E4-864B-BD15-F27347A01D9C}" type="presParOf" srcId="{AFE04DC7-A666-1347-BEBA-4214E40212C7}" destId="{5E63CA41-F0FE-8445-A9F9-889180BD56CD}" srcOrd="2" destOrd="0" presId="urn:microsoft.com/office/officeart/2005/8/layout/lProcess2"/>
    <dgm:cxn modelId="{0130A608-8C9B-7045-BFD6-C04A56CE28E6}" type="presParOf" srcId="{5E63CA41-F0FE-8445-A9F9-889180BD56CD}" destId="{D649E918-A2E2-284F-BFE8-DC80878ED77D}" srcOrd="0" destOrd="0" presId="urn:microsoft.com/office/officeart/2005/8/layout/lProcess2"/>
    <dgm:cxn modelId="{FDF776F0-02C1-384A-B04D-BBDEB717B17A}" type="presParOf" srcId="{D649E918-A2E2-284F-BFE8-DC80878ED77D}" destId="{B17018FB-0784-DC45-8624-A29B230A89F5}" srcOrd="0" destOrd="0" presId="urn:microsoft.com/office/officeart/2005/8/layout/lProcess2"/>
    <dgm:cxn modelId="{E15B4965-A186-C146-9B9B-FED804C6DF71}" type="presParOf" srcId="{D649E918-A2E2-284F-BFE8-DC80878ED77D}" destId="{9F7917BC-46A1-4241-AFE4-44CBC6668519}" srcOrd="1" destOrd="0" presId="urn:microsoft.com/office/officeart/2005/8/layout/lProcess2"/>
    <dgm:cxn modelId="{B259BDE1-CB76-424D-8BF1-E2FBD1BDB178}" type="presParOf" srcId="{D649E918-A2E2-284F-BFE8-DC80878ED77D}" destId="{566F210C-0C12-FB4C-96F0-F5B438419E7E}" srcOrd="2" destOrd="0" presId="urn:microsoft.com/office/officeart/2005/8/layout/lProcess2"/>
    <dgm:cxn modelId="{3ED9F865-A86E-6F47-8D16-132439363D10}" type="presParOf" srcId="{290510AF-8E45-BC4F-AC55-2F254C33C934}" destId="{96DFCB90-C960-4145-AE00-788A7FE88B31}" srcOrd="7" destOrd="0" presId="urn:microsoft.com/office/officeart/2005/8/layout/lProcess2"/>
    <dgm:cxn modelId="{707B7BD6-E5C4-D64F-A1E0-2BB285D6F26E}" type="presParOf" srcId="{290510AF-8E45-BC4F-AC55-2F254C33C934}" destId="{2ADE3072-6F1F-2045-87F5-8590D58AB3DB}" srcOrd="8" destOrd="0" presId="urn:microsoft.com/office/officeart/2005/8/layout/lProcess2"/>
    <dgm:cxn modelId="{F20F6694-C985-524A-91C0-76AF462E1354}" type="presParOf" srcId="{2ADE3072-6F1F-2045-87F5-8590D58AB3DB}" destId="{9C7CC79C-DE64-B840-AAAD-6397686BA06C}" srcOrd="0" destOrd="0" presId="urn:microsoft.com/office/officeart/2005/8/layout/lProcess2"/>
    <dgm:cxn modelId="{121BCEDE-BEE4-EB42-80F1-D835525A5F10}" type="presParOf" srcId="{2ADE3072-6F1F-2045-87F5-8590D58AB3DB}" destId="{32D359C1-DACD-1344-8AEB-0E5F62E26C26}" srcOrd="1" destOrd="0" presId="urn:microsoft.com/office/officeart/2005/8/layout/lProcess2"/>
    <dgm:cxn modelId="{EA67E0CF-04E9-4649-A23A-45F0674FE282}" type="presParOf" srcId="{2ADE3072-6F1F-2045-87F5-8590D58AB3DB}" destId="{B098E096-908B-E140-8AF4-0B128BCB6A71}" srcOrd="2" destOrd="0" presId="urn:microsoft.com/office/officeart/2005/8/layout/lProcess2"/>
    <dgm:cxn modelId="{58D4988D-454C-C546-AF60-E937569415FB}" type="presParOf" srcId="{B098E096-908B-E140-8AF4-0B128BCB6A71}" destId="{84C4469A-CAAE-604D-BAA6-B99CAE316CD7}" srcOrd="0" destOrd="0" presId="urn:microsoft.com/office/officeart/2005/8/layout/lProcess2"/>
    <dgm:cxn modelId="{D4604234-AB01-5E4E-9BAA-97F6FDE72881}" type="presParOf" srcId="{84C4469A-CAAE-604D-BAA6-B99CAE316CD7}" destId="{33F5C6EA-FB8A-0F44-8A0A-83307EA4D071}" srcOrd="0" destOrd="0" presId="urn:microsoft.com/office/officeart/2005/8/layout/lProcess2"/>
    <dgm:cxn modelId="{B8C0CC8A-B1EB-CD41-B4ED-2F56EAC1995E}" type="presParOf" srcId="{84C4469A-CAAE-604D-BAA6-B99CAE316CD7}" destId="{3BC68F40-DCE6-5740-B180-D326B529E8CA}" srcOrd="1" destOrd="0" presId="urn:microsoft.com/office/officeart/2005/8/layout/lProcess2"/>
    <dgm:cxn modelId="{215DC0BB-7C36-9749-9516-1AD01F544ADE}" type="presParOf" srcId="{84C4469A-CAAE-604D-BAA6-B99CAE316CD7}" destId="{ECB69704-1C1F-D14E-857E-44A9C62542BF}" srcOrd="2" destOrd="0" presId="urn:microsoft.com/office/officeart/2005/8/layout/lProcess2"/>
    <dgm:cxn modelId="{D8777E3E-4E82-E346-A10F-F08D0E60BB2A}" type="presParOf" srcId="{84C4469A-CAAE-604D-BAA6-B99CAE316CD7}" destId="{066D7041-EA49-CF4C-B18D-C5227C1BDD17}" srcOrd="3" destOrd="0" presId="urn:microsoft.com/office/officeart/2005/8/layout/lProcess2"/>
    <dgm:cxn modelId="{F934BC61-3CF6-C545-BDCF-AF6C06E9BEBF}" type="presParOf" srcId="{84C4469A-CAAE-604D-BAA6-B99CAE316CD7}" destId="{0336D819-0DC3-264F-945F-75DCD7807CA0}" srcOrd="4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851BBDE-F5B5-D645-92C2-E0362D1EA4F3}" type="doc">
      <dgm:prSet loTypeId="urn:microsoft.com/office/officeart/2005/8/layout/hList1" loCatId="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85D93B12-AA82-C449-A5DD-CF362DA6075E}">
      <dgm:prSet phldrT="[文本]" custT="1"/>
      <dgm:spPr/>
      <dgm:t>
        <a:bodyPr/>
        <a:lstStyle/>
        <a:p>
          <a:r>
            <a:rPr lang="zh-CN" altLang="en-US" sz="2400" dirty="0"/>
            <a:t>功能需求</a:t>
          </a:r>
        </a:p>
      </dgm:t>
    </dgm:pt>
    <dgm:pt modelId="{08B60583-6FED-5A4A-B74E-417457ABB973}" type="parTrans" cxnId="{8F1F769C-1D95-434E-8837-5E8F40E78B4C}">
      <dgm:prSet/>
      <dgm:spPr/>
      <dgm:t>
        <a:bodyPr/>
        <a:lstStyle/>
        <a:p>
          <a:endParaRPr lang="zh-CN" altLang="en-US"/>
        </a:p>
      </dgm:t>
    </dgm:pt>
    <dgm:pt modelId="{4CFD9892-7EC0-C74F-A6C1-90F76C702878}" type="sibTrans" cxnId="{8F1F769C-1D95-434E-8837-5E8F40E78B4C}">
      <dgm:prSet/>
      <dgm:spPr/>
      <dgm:t>
        <a:bodyPr/>
        <a:lstStyle/>
        <a:p>
          <a:endParaRPr lang="zh-CN" altLang="en-US"/>
        </a:p>
      </dgm:t>
    </dgm:pt>
    <dgm:pt modelId="{A5881501-6B3F-3441-B727-CE73CEEB224B}">
      <dgm:prSet phldrT="[文本]" custT="1"/>
      <dgm:spPr/>
      <dgm:t>
        <a:bodyPr/>
        <a:lstStyle/>
        <a:p>
          <a:r>
            <a:rPr lang="en-US" altLang="zh-CN" sz="2400" dirty="0"/>
            <a:t>Git</a:t>
          </a:r>
          <a:r>
            <a:rPr lang="zh-CN" altLang="en-US" sz="2400" dirty="0"/>
            <a:t>服务</a:t>
          </a:r>
        </a:p>
      </dgm:t>
    </dgm:pt>
    <dgm:pt modelId="{4FB7C31A-6E48-A046-BEC7-17045BD92DE1}" type="parTrans" cxnId="{364A478E-69A9-1447-9794-6368A0A8ED11}">
      <dgm:prSet/>
      <dgm:spPr/>
      <dgm:t>
        <a:bodyPr/>
        <a:lstStyle/>
        <a:p>
          <a:endParaRPr lang="zh-CN" altLang="en-US"/>
        </a:p>
      </dgm:t>
    </dgm:pt>
    <dgm:pt modelId="{63666673-1461-DE42-A344-82DB215E1D86}" type="sibTrans" cxnId="{364A478E-69A9-1447-9794-6368A0A8ED11}">
      <dgm:prSet/>
      <dgm:spPr/>
      <dgm:t>
        <a:bodyPr/>
        <a:lstStyle/>
        <a:p>
          <a:endParaRPr lang="zh-CN" altLang="en-US"/>
        </a:p>
      </dgm:t>
    </dgm:pt>
    <dgm:pt modelId="{EB95135B-A43A-7148-B1BB-3ECE6C68DE56}">
      <dgm:prSet phldrT="[文本]" custT="1"/>
      <dgm:spPr/>
      <dgm:t>
        <a:bodyPr/>
        <a:lstStyle/>
        <a:p>
          <a:r>
            <a:rPr lang="zh-CN" altLang="en-US" sz="2400" dirty="0"/>
            <a:t>仓库工单服务</a:t>
          </a:r>
        </a:p>
      </dgm:t>
    </dgm:pt>
    <dgm:pt modelId="{4742833C-4826-9F4F-9AB4-BE264830CAF7}" type="parTrans" cxnId="{5E984E63-E32B-ED44-9373-BBFB622DD6AF}">
      <dgm:prSet/>
      <dgm:spPr/>
      <dgm:t>
        <a:bodyPr/>
        <a:lstStyle/>
        <a:p>
          <a:endParaRPr lang="zh-CN" altLang="en-US"/>
        </a:p>
      </dgm:t>
    </dgm:pt>
    <dgm:pt modelId="{F9A8F3C9-BE7B-B447-8D8A-CC1D56E125BD}" type="sibTrans" cxnId="{5E984E63-E32B-ED44-9373-BBFB622DD6AF}">
      <dgm:prSet/>
      <dgm:spPr/>
      <dgm:t>
        <a:bodyPr/>
        <a:lstStyle/>
        <a:p>
          <a:endParaRPr lang="zh-CN" altLang="en-US"/>
        </a:p>
      </dgm:t>
    </dgm:pt>
    <dgm:pt modelId="{9C0F91B6-18AE-4C42-884A-5DEFE9821D40}">
      <dgm:prSet phldrT="[文本]" custT="1"/>
      <dgm:spPr/>
      <dgm:t>
        <a:bodyPr/>
        <a:lstStyle/>
        <a:p>
          <a:r>
            <a:rPr lang="zh-CN" altLang="en-US" sz="2400" dirty="0"/>
            <a:t>非功能需求</a:t>
          </a:r>
        </a:p>
      </dgm:t>
    </dgm:pt>
    <dgm:pt modelId="{2C6B3C0E-E78F-7647-BF92-A259E8193E00}" type="parTrans" cxnId="{274224C5-6236-5F4C-B082-F223C7647807}">
      <dgm:prSet/>
      <dgm:spPr/>
      <dgm:t>
        <a:bodyPr/>
        <a:lstStyle/>
        <a:p>
          <a:endParaRPr lang="zh-CN" altLang="en-US"/>
        </a:p>
      </dgm:t>
    </dgm:pt>
    <dgm:pt modelId="{9186187D-2478-5C41-86D6-BD01E369C0D2}" type="sibTrans" cxnId="{274224C5-6236-5F4C-B082-F223C7647807}">
      <dgm:prSet/>
      <dgm:spPr/>
      <dgm:t>
        <a:bodyPr/>
        <a:lstStyle/>
        <a:p>
          <a:endParaRPr lang="zh-CN" altLang="en-US"/>
        </a:p>
      </dgm:t>
    </dgm:pt>
    <dgm:pt modelId="{01B8A284-28FC-B145-89A5-2A0FF622EB55}">
      <dgm:prSet phldrT="[文本]" custT="1"/>
      <dgm:spPr/>
      <dgm:t>
        <a:bodyPr/>
        <a:lstStyle/>
        <a:p>
          <a:r>
            <a:rPr lang="zh-CN" altLang="en-US" sz="2400" dirty="0"/>
            <a:t>高可靠性</a:t>
          </a:r>
        </a:p>
      </dgm:t>
    </dgm:pt>
    <dgm:pt modelId="{66C36BA2-F691-3045-8E66-DEF0A3292A66}" type="parTrans" cxnId="{FC4242FF-76B5-8745-AEE6-9E7BB24EFB99}">
      <dgm:prSet/>
      <dgm:spPr/>
      <dgm:t>
        <a:bodyPr/>
        <a:lstStyle/>
        <a:p>
          <a:endParaRPr lang="zh-CN" altLang="en-US"/>
        </a:p>
      </dgm:t>
    </dgm:pt>
    <dgm:pt modelId="{216475A6-2DB5-FF4F-A379-EFAA4C948A96}" type="sibTrans" cxnId="{FC4242FF-76B5-8745-AEE6-9E7BB24EFB99}">
      <dgm:prSet/>
      <dgm:spPr/>
      <dgm:t>
        <a:bodyPr/>
        <a:lstStyle/>
        <a:p>
          <a:endParaRPr lang="zh-CN" altLang="en-US"/>
        </a:p>
      </dgm:t>
    </dgm:pt>
    <dgm:pt modelId="{B5983EA0-2115-B243-B92D-34DA0160091D}">
      <dgm:prSet phldrT="[文本]" custT="1"/>
      <dgm:spPr/>
      <dgm:t>
        <a:bodyPr/>
        <a:lstStyle/>
        <a:p>
          <a:r>
            <a:rPr lang="zh-CN" altLang="en-US" sz="2400" dirty="0"/>
            <a:t>低资源开销</a:t>
          </a:r>
        </a:p>
      </dgm:t>
    </dgm:pt>
    <dgm:pt modelId="{9C6CF489-A352-474C-A181-28A56EFC3224}" type="parTrans" cxnId="{E4E841DC-3F79-E049-AD3D-641A2410DEE5}">
      <dgm:prSet/>
      <dgm:spPr/>
      <dgm:t>
        <a:bodyPr/>
        <a:lstStyle/>
        <a:p>
          <a:endParaRPr lang="zh-CN" altLang="en-US"/>
        </a:p>
      </dgm:t>
    </dgm:pt>
    <dgm:pt modelId="{3A2EDA68-24AA-344A-907B-CF13C43B4FE9}" type="sibTrans" cxnId="{E4E841DC-3F79-E049-AD3D-641A2410DEE5}">
      <dgm:prSet/>
      <dgm:spPr/>
      <dgm:t>
        <a:bodyPr/>
        <a:lstStyle/>
        <a:p>
          <a:endParaRPr lang="zh-CN" altLang="en-US"/>
        </a:p>
      </dgm:t>
    </dgm:pt>
    <dgm:pt modelId="{64BFE472-0336-2648-B5BD-877219680814}">
      <dgm:prSet phldrT="[文本]" custT="1"/>
      <dgm:spPr/>
      <dgm:t>
        <a:bodyPr/>
        <a:lstStyle/>
        <a:p>
          <a:r>
            <a:rPr lang="zh-CN" altLang="en-US" sz="2400" dirty="0"/>
            <a:t>业务需求</a:t>
          </a:r>
        </a:p>
      </dgm:t>
    </dgm:pt>
    <dgm:pt modelId="{580FA242-C664-9141-9933-611310F74B25}" type="parTrans" cxnId="{A18B21C9-F013-7A49-8379-5C7030638B19}">
      <dgm:prSet/>
      <dgm:spPr/>
      <dgm:t>
        <a:bodyPr/>
        <a:lstStyle/>
        <a:p>
          <a:endParaRPr lang="zh-CN" altLang="en-US"/>
        </a:p>
      </dgm:t>
    </dgm:pt>
    <dgm:pt modelId="{D4883C4F-FEA6-F342-8FF2-F3C7FD8E709A}" type="sibTrans" cxnId="{A18B21C9-F013-7A49-8379-5C7030638B19}">
      <dgm:prSet/>
      <dgm:spPr/>
      <dgm:t>
        <a:bodyPr/>
        <a:lstStyle/>
        <a:p>
          <a:endParaRPr lang="zh-CN" altLang="en-US"/>
        </a:p>
      </dgm:t>
    </dgm:pt>
    <dgm:pt modelId="{0886067D-2804-8A40-BF3C-A72735E3557E}">
      <dgm:prSet phldrT="[文本]" custT="1"/>
      <dgm:spPr/>
      <dgm:t>
        <a:bodyPr/>
        <a:lstStyle/>
        <a:p>
          <a:r>
            <a:rPr lang="zh-CN" altLang="en-US" sz="2400" dirty="0"/>
            <a:t>易于安装</a:t>
          </a:r>
        </a:p>
      </dgm:t>
    </dgm:pt>
    <dgm:pt modelId="{B7B0BABF-FD87-2647-84AF-45813E3DCF4E}" type="parTrans" cxnId="{4612DE51-6429-AB49-B742-1851B78507ED}">
      <dgm:prSet/>
      <dgm:spPr/>
      <dgm:t>
        <a:bodyPr/>
        <a:lstStyle/>
        <a:p>
          <a:endParaRPr lang="zh-CN" altLang="en-US"/>
        </a:p>
      </dgm:t>
    </dgm:pt>
    <dgm:pt modelId="{5E699CC6-55C4-554A-947B-B2E72561136B}" type="sibTrans" cxnId="{4612DE51-6429-AB49-B742-1851B78507ED}">
      <dgm:prSet/>
      <dgm:spPr/>
      <dgm:t>
        <a:bodyPr/>
        <a:lstStyle/>
        <a:p>
          <a:endParaRPr lang="zh-CN" altLang="en-US"/>
        </a:p>
      </dgm:t>
    </dgm:pt>
    <dgm:pt modelId="{97E3019C-6F99-FE44-89CF-12855AB620AF}">
      <dgm:prSet phldrT="[文本]" custT="1"/>
      <dgm:spPr/>
      <dgm:t>
        <a:bodyPr/>
        <a:lstStyle/>
        <a:p>
          <a:r>
            <a:rPr lang="zh-CN" altLang="en-US" sz="2400" dirty="0"/>
            <a:t>运行快速</a:t>
          </a:r>
        </a:p>
      </dgm:t>
    </dgm:pt>
    <dgm:pt modelId="{7E228E98-AF5D-924D-8B9D-46930F80D1FB}" type="parTrans" cxnId="{183B7D70-F948-4449-973D-72D88BEAF620}">
      <dgm:prSet/>
      <dgm:spPr/>
      <dgm:t>
        <a:bodyPr/>
        <a:lstStyle/>
        <a:p>
          <a:endParaRPr lang="zh-CN" altLang="en-US"/>
        </a:p>
      </dgm:t>
    </dgm:pt>
    <dgm:pt modelId="{79890698-0AD7-D946-AB4E-AB2C963AFFFB}" type="sibTrans" cxnId="{183B7D70-F948-4449-973D-72D88BEAF620}">
      <dgm:prSet/>
      <dgm:spPr/>
      <dgm:t>
        <a:bodyPr/>
        <a:lstStyle/>
        <a:p>
          <a:endParaRPr lang="zh-CN" altLang="en-US"/>
        </a:p>
      </dgm:t>
    </dgm:pt>
    <dgm:pt modelId="{34E238C0-CBAF-F34F-AF0D-04B513803F3A}">
      <dgm:prSet phldrT="[文本]" custT="1"/>
      <dgm:spPr/>
      <dgm:t>
        <a:bodyPr/>
        <a:lstStyle/>
        <a:p>
          <a:r>
            <a:rPr lang="zh-CN" altLang="en-US" sz="2400" dirty="0"/>
            <a:t>合并请求</a:t>
          </a:r>
        </a:p>
      </dgm:t>
    </dgm:pt>
    <dgm:pt modelId="{12AD9107-4816-3E44-8EE8-26CE9803BE5C}" type="parTrans" cxnId="{AE31740B-6345-A044-AFA3-19DDE09D704D}">
      <dgm:prSet/>
      <dgm:spPr/>
      <dgm:t>
        <a:bodyPr/>
        <a:lstStyle/>
        <a:p>
          <a:endParaRPr lang="zh-CN" altLang="en-US"/>
        </a:p>
      </dgm:t>
    </dgm:pt>
    <dgm:pt modelId="{790FF862-40B0-DB41-974F-817CF5B2D172}" type="sibTrans" cxnId="{AE31740B-6345-A044-AFA3-19DDE09D704D}">
      <dgm:prSet/>
      <dgm:spPr/>
      <dgm:t>
        <a:bodyPr/>
        <a:lstStyle/>
        <a:p>
          <a:endParaRPr lang="zh-CN" altLang="en-US"/>
        </a:p>
      </dgm:t>
    </dgm:pt>
    <dgm:pt modelId="{67D60AF1-203B-E44E-96D8-275D2BFF7FB7}">
      <dgm:prSet phldrT="[文本]" custT="1"/>
      <dgm:spPr/>
      <dgm:t>
        <a:bodyPr/>
        <a:lstStyle/>
        <a:p>
          <a:r>
            <a:rPr lang="zh-CN" altLang="en-US" sz="2400" dirty="0"/>
            <a:t>第三方集成</a:t>
          </a:r>
        </a:p>
      </dgm:t>
    </dgm:pt>
    <dgm:pt modelId="{5B783D00-9CFB-2C4C-B960-C817B36963C0}" type="parTrans" cxnId="{E16BD417-BE65-C640-AE6E-15C416403174}">
      <dgm:prSet/>
      <dgm:spPr/>
      <dgm:t>
        <a:bodyPr/>
        <a:lstStyle/>
        <a:p>
          <a:endParaRPr lang="zh-CN" altLang="en-US"/>
        </a:p>
      </dgm:t>
    </dgm:pt>
    <dgm:pt modelId="{ABA0C9AA-94AE-6849-B4DC-7FBD71D93726}" type="sibTrans" cxnId="{E16BD417-BE65-C640-AE6E-15C416403174}">
      <dgm:prSet/>
      <dgm:spPr/>
      <dgm:t>
        <a:bodyPr/>
        <a:lstStyle/>
        <a:p>
          <a:endParaRPr lang="zh-CN" altLang="en-US"/>
        </a:p>
      </dgm:t>
    </dgm:pt>
    <dgm:pt modelId="{D47D854E-ACA2-654D-AA2D-4E8340EFEAFE}">
      <dgm:prSet phldrT="[文本]" custT="1"/>
      <dgm:spPr/>
      <dgm:t>
        <a:bodyPr/>
        <a:lstStyle/>
        <a:p>
          <a:r>
            <a:rPr lang="zh-CN" altLang="en-US" sz="2400" dirty="0"/>
            <a:t>多种数据库驱动支持</a:t>
          </a:r>
        </a:p>
      </dgm:t>
    </dgm:pt>
    <dgm:pt modelId="{91F48320-B22E-7A42-86A9-6EABE6BA7D66}" type="parTrans" cxnId="{A988882D-3686-4247-989A-D4A0226B3EE0}">
      <dgm:prSet/>
      <dgm:spPr/>
      <dgm:t>
        <a:bodyPr/>
        <a:lstStyle/>
        <a:p>
          <a:endParaRPr lang="zh-CN" altLang="en-US"/>
        </a:p>
      </dgm:t>
    </dgm:pt>
    <dgm:pt modelId="{3A035F94-0512-384C-9DA7-9B173915BA4E}" type="sibTrans" cxnId="{A988882D-3686-4247-989A-D4A0226B3EE0}">
      <dgm:prSet/>
      <dgm:spPr/>
      <dgm:t>
        <a:bodyPr/>
        <a:lstStyle/>
        <a:p>
          <a:endParaRPr lang="zh-CN" altLang="en-US"/>
        </a:p>
      </dgm:t>
    </dgm:pt>
    <dgm:pt modelId="{035CC107-18F4-9B44-A6F2-B8860631CEA6}">
      <dgm:prSet phldrT="[文本]" custT="1"/>
      <dgm:spPr/>
      <dgm:t>
        <a:bodyPr/>
        <a:lstStyle/>
        <a:p>
          <a:r>
            <a:rPr lang="zh-CN" altLang="en-US" sz="2400" dirty="0"/>
            <a:t>跨平台支持</a:t>
          </a:r>
        </a:p>
      </dgm:t>
    </dgm:pt>
    <dgm:pt modelId="{E7520862-6CDD-464F-B2AF-09AD29574BEF}" type="parTrans" cxnId="{7DEBED31-E949-3048-97C7-471067985003}">
      <dgm:prSet/>
      <dgm:spPr/>
      <dgm:t>
        <a:bodyPr/>
        <a:lstStyle/>
        <a:p>
          <a:endParaRPr lang="zh-CN" altLang="en-US"/>
        </a:p>
      </dgm:t>
    </dgm:pt>
    <dgm:pt modelId="{56A8DA07-6969-D348-863D-C653D31F6DBB}" type="sibTrans" cxnId="{7DEBED31-E949-3048-97C7-471067985003}">
      <dgm:prSet/>
      <dgm:spPr/>
      <dgm:t>
        <a:bodyPr/>
        <a:lstStyle/>
        <a:p>
          <a:endParaRPr lang="zh-CN" altLang="en-US"/>
        </a:p>
      </dgm:t>
    </dgm:pt>
    <dgm:pt modelId="{9B059589-6BC6-3A43-9D5C-1826DBA53BED}">
      <dgm:prSet phldrT="[文本]" custT="1"/>
      <dgm:spPr/>
      <dgm:t>
        <a:bodyPr/>
        <a:lstStyle/>
        <a:p>
          <a:r>
            <a:rPr lang="zh-CN" altLang="en-US" sz="2400" dirty="0"/>
            <a:t>多种客户端支持</a:t>
          </a:r>
        </a:p>
      </dgm:t>
    </dgm:pt>
    <dgm:pt modelId="{8686101B-2F8C-FA4D-889B-F0B840B7B2B9}" type="parTrans" cxnId="{A2FB16AC-D96C-E54B-ACB0-F2C4D164A5BE}">
      <dgm:prSet/>
      <dgm:spPr/>
      <dgm:t>
        <a:bodyPr/>
        <a:lstStyle/>
        <a:p>
          <a:endParaRPr lang="zh-CN" altLang="en-US"/>
        </a:p>
      </dgm:t>
    </dgm:pt>
    <dgm:pt modelId="{E11CB46B-E02D-1B43-B107-19598CC8ED0D}" type="sibTrans" cxnId="{A2FB16AC-D96C-E54B-ACB0-F2C4D164A5BE}">
      <dgm:prSet/>
      <dgm:spPr/>
      <dgm:t>
        <a:bodyPr/>
        <a:lstStyle/>
        <a:p>
          <a:endParaRPr lang="zh-CN" altLang="en-US"/>
        </a:p>
      </dgm:t>
    </dgm:pt>
    <dgm:pt modelId="{08AD8C60-240A-CF4E-A922-6D15B2FAE7AD}">
      <dgm:prSet phldrT="[文本]" custT="1"/>
      <dgm:spPr/>
      <dgm:t>
        <a:bodyPr/>
        <a:lstStyle/>
        <a:p>
          <a:r>
            <a:rPr lang="zh-CN" altLang="en-US" sz="2400" dirty="0"/>
            <a:t>简易部署</a:t>
          </a:r>
        </a:p>
      </dgm:t>
    </dgm:pt>
    <dgm:pt modelId="{A280E25F-D7C2-C14C-A3AA-2930030FDB9E}" type="parTrans" cxnId="{4E7CEA13-FBCE-FB4D-9CC0-2A0AE027F3A1}">
      <dgm:prSet/>
      <dgm:spPr/>
      <dgm:t>
        <a:bodyPr/>
        <a:lstStyle/>
        <a:p>
          <a:endParaRPr lang="zh-CN" altLang="en-US"/>
        </a:p>
      </dgm:t>
    </dgm:pt>
    <dgm:pt modelId="{EFCBC93B-9342-EF43-A584-B1EC3F3C3FFC}" type="sibTrans" cxnId="{4E7CEA13-FBCE-FB4D-9CC0-2A0AE027F3A1}">
      <dgm:prSet/>
      <dgm:spPr/>
      <dgm:t>
        <a:bodyPr/>
        <a:lstStyle/>
        <a:p>
          <a:endParaRPr lang="zh-CN" altLang="en-US"/>
        </a:p>
      </dgm:t>
    </dgm:pt>
    <dgm:pt modelId="{1AFE5EB3-541A-3B4E-8BCA-2E315B12A5D8}">
      <dgm:prSet phldrT="[文本]" custT="1"/>
      <dgm:spPr/>
      <dgm:t>
        <a:bodyPr/>
        <a:lstStyle/>
        <a:p>
          <a:r>
            <a:rPr lang="zh-CN" altLang="en-US" sz="2400" dirty="0"/>
            <a:t>使用便捷</a:t>
          </a:r>
        </a:p>
      </dgm:t>
    </dgm:pt>
    <dgm:pt modelId="{74FDAB9B-4668-A748-83B3-ABBF24CED21B}" type="parTrans" cxnId="{0BF3C88D-A1F7-7C41-885B-1C94BF1F10ED}">
      <dgm:prSet/>
      <dgm:spPr/>
      <dgm:t>
        <a:bodyPr/>
        <a:lstStyle/>
        <a:p>
          <a:endParaRPr lang="zh-CN" altLang="en-US"/>
        </a:p>
      </dgm:t>
    </dgm:pt>
    <dgm:pt modelId="{49F0E769-DF6F-C54B-B773-81DC8FE66BF2}" type="sibTrans" cxnId="{0BF3C88D-A1F7-7C41-885B-1C94BF1F10ED}">
      <dgm:prSet/>
      <dgm:spPr/>
      <dgm:t>
        <a:bodyPr/>
        <a:lstStyle/>
        <a:p>
          <a:endParaRPr lang="zh-CN" altLang="en-US"/>
        </a:p>
      </dgm:t>
    </dgm:pt>
    <dgm:pt modelId="{7F2DF3BF-C872-6B40-A508-DD54C03F01CF}">
      <dgm:prSet phldrT="[文本]" custT="1"/>
      <dgm:spPr/>
      <dgm:t>
        <a:bodyPr/>
        <a:lstStyle/>
        <a:p>
          <a:r>
            <a:rPr lang="zh-CN" altLang="en-US" sz="2400" dirty="0"/>
            <a:t>自托管</a:t>
          </a:r>
        </a:p>
      </dgm:t>
    </dgm:pt>
    <dgm:pt modelId="{55F8140D-2322-E241-A931-2D26CF170423}" type="parTrans" cxnId="{5B2C0CC7-7022-894B-A0BA-6FB0F143E9C1}">
      <dgm:prSet/>
      <dgm:spPr/>
      <dgm:t>
        <a:bodyPr/>
        <a:lstStyle/>
        <a:p>
          <a:endParaRPr lang="zh-CN" altLang="en-US"/>
        </a:p>
      </dgm:t>
    </dgm:pt>
    <dgm:pt modelId="{D8C377CC-26C1-A14F-BBB0-11027088B328}" type="sibTrans" cxnId="{5B2C0CC7-7022-894B-A0BA-6FB0F143E9C1}">
      <dgm:prSet/>
      <dgm:spPr/>
      <dgm:t>
        <a:bodyPr/>
        <a:lstStyle/>
        <a:p>
          <a:endParaRPr lang="zh-CN" altLang="en-US"/>
        </a:p>
      </dgm:t>
    </dgm:pt>
    <dgm:pt modelId="{7ECFE2B3-B514-4348-9AD5-58B68E2A3557}" type="pres">
      <dgm:prSet presAssocID="{F851BBDE-F5B5-D645-92C2-E0362D1EA4F3}" presName="Name0" presStyleCnt="0">
        <dgm:presLayoutVars>
          <dgm:dir/>
          <dgm:animLvl val="lvl"/>
          <dgm:resizeHandles val="exact"/>
        </dgm:presLayoutVars>
      </dgm:prSet>
      <dgm:spPr/>
    </dgm:pt>
    <dgm:pt modelId="{1A5FFC1C-EDC2-524E-B589-4533683669BE}" type="pres">
      <dgm:prSet presAssocID="{85D93B12-AA82-C449-A5DD-CF362DA6075E}" presName="composite" presStyleCnt="0"/>
      <dgm:spPr/>
    </dgm:pt>
    <dgm:pt modelId="{20140F9E-2763-5F46-907A-526DE23A4629}" type="pres">
      <dgm:prSet presAssocID="{85D93B12-AA82-C449-A5DD-CF362DA6075E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8AB5582E-D8B1-294C-9698-2FA3C15EEBAD}" type="pres">
      <dgm:prSet presAssocID="{85D93B12-AA82-C449-A5DD-CF362DA6075E}" presName="desTx" presStyleLbl="alignAccFollowNode1" presStyleIdx="0" presStyleCnt="3">
        <dgm:presLayoutVars>
          <dgm:bulletEnabled val="1"/>
        </dgm:presLayoutVars>
      </dgm:prSet>
      <dgm:spPr/>
    </dgm:pt>
    <dgm:pt modelId="{1B4983B2-5FAE-0542-B7D9-75D3EB24DCBA}" type="pres">
      <dgm:prSet presAssocID="{4CFD9892-7EC0-C74F-A6C1-90F76C702878}" presName="space" presStyleCnt="0"/>
      <dgm:spPr/>
    </dgm:pt>
    <dgm:pt modelId="{496A17A7-5ACA-FE42-96F5-DA66A151CA81}" type="pres">
      <dgm:prSet presAssocID="{9C0F91B6-18AE-4C42-884A-5DEFE9821D40}" presName="composite" presStyleCnt="0"/>
      <dgm:spPr/>
    </dgm:pt>
    <dgm:pt modelId="{C5F6E764-C549-0948-A6AA-9C300AAD3857}" type="pres">
      <dgm:prSet presAssocID="{9C0F91B6-18AE-4C42-884A-5DEFE9821D40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46A10A27-C879-3A4E-8C62-E0664C00D6D8}" type="pres">
      <dgm:prSet presAssocID="{9C0F91B6-18AE-4C42-884A-5DEFE9821D40}" presName="desTx" presStyleLbl="alignAccFollowNode1" presStyleIdx="1" presStyleCnt="3">
        <dgm:presLayoutVars>
          <dgm:bulletEnabled val="1"/>
        </dgm:presLayoutVars>
      </dgm:prSet>
      <dgm:spPr/>
    </dgm:pt>
    <dgm:pt modelId="{EB5F8BA6-BDCC-DC49-97D9-F888D468A576}" type="pres">
      <dgm:prSet presAssocID="{9186187D-2478-5C41-86D6-BD01E369C0D2}" presName="space" presStyleCnt="0"/>
      <dgm:spPr/>
    </dgm:pt>
    <dgm:pt modelId="{72405E7E-1529-C04E-90D7-32C4A60D8474}" type="pres">
      <dgm:prSet presAssocID="{64BFE472-0336-2648-B5BD-877219680814}" presName="composite" presStyleCnt="0"/>
      <dgm:spPr/>
    </dgm:pt>
    <dgm:pt modelId="{2D514F34-7AC2-DC49-9F71-207FC6094979}" type="pres">
      <dgm:prSet presAssocID="{64BFE472-0336-2648-B5BD-877219680814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AC9154F1-AD59-374E-9CC2-D6C075391980}" type="pres">
      <dgm:prSet presAssocID="{64BFE472-0336-2648-B5BD-877219680814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2D8BEF00-6A73-5E43-9DE6-328022EDD828}" type="presOf" srcId="{97E3019C-6F99-FE44-89CF-12855AB620AF}" destId="{AC9154F1-AD59-374E-9CC2-D6C075391980}" srcOrd="0" destOrd="1" presId="urn:microsoft.com/office/officeart/2005/8/layout/hList1"/>
    <dgm:cxn modelId="{AE31740B-6345-A044-AFA3-19DDE09D704D}" srcId="{85D93B12-AA82-C449-A5DD-CF362DA6075E}" destId="{34E238C0-CBAF-F34F-AF0D-04B513803F3A}" srcOrd="2" destOrd="0" parTransId="{12AD9107-4816-3E44-8EE8-26CE9803BE5C}" sibTransId="{790FF862-40B0-DB41-974F-817CF5B2D172}"/>
    <dgm:cxn modelId="{32EC3B0C-D320-504B-9BAA-2DC1A310DAB9}" type="presOf" srcId="{F851BBDE-F5B5-D645-92C2-E0362D1EA4F3}" destId="{7ECFE2B3-B514-4348-9AD5-58B68E2A3557}" srcOrd="0" destOrd="0" presId="urn:microsoft.com/office/officeart/2005/8/layout/hList1"/>
    <dgm:cxn modelId="{15AB8F13-612F-BC4A-83D5-C7B418989EFA}" type="presOf" srcId="{85D93B12-AA82-C449-A5DD-CF362DA6075E}" destId="{20140F9E-2763-5F46-907A-526DE23A4629}" srcOrd="0" destOrd="0" presId="urn:microsoft.com/office/officeart/2005/8/layout/hList1"/>
    <dgm:cxn modelId="{4E7CEA13-FBCE-FB4D-9CC0-2A0AE027F3A1}" srcId="{9C0F91B6-18AE-4C42-884A-5DEFE9821D40}" destId="{08AD8C60-240A-CF4E-A922-6D15B2FAE7AD}" srcOrd="5" destOrd="0" parTransId="{A280E25F-D7C2-C14C-A3AA-2930030FDB9E}" sibTransId="{EFCBC93B-9342-EF43-A584-B1EC3F3C3FFC}"/>
    <dgm:cxn modelId="{E16BD417-BE65-C640-AE6E-15C416403174}" srcId="{85D93B12-AA82-C449-A5DD-CF362DA6075E}" destId="{67D60AF1-203B-E44E-96D8-275D2BFF7FB7}" srcOrd="3" destOrd="0" parTransId="{5B783D00-9CFB-2C4C-B960-C817B36963C0}" sibTransId="{ABA0C9AA-94AE-6849-B4DC-7FBD71D93726}"/>
    <dgm:cxn modelId="{F5A8FA1C-96DA-744A-AE85-263A8F8FF943}" type="presOf" srcId="{08AD8C60-240A-CF4E-A922-6D15B2FAE7AD}" destId="{46A10A27-C879-3A4E-8C62-E0664C00D6D8}" srcOrd="0" destOrd="5" presId="urn:microsoft.com/office/officeart/2005/8/layout/hList1"/>
    <dgm:cxn modelId="{00B6B626-FC79-0E4D-9509-6E3BD64A0924}" type="presOf" srcId="{0886067D-2804-8A40-BF3C-A72735E3557E}" destId="{AC9154F1-AD59-374E-9CC2-D6C075391980}" srcOrd="0" destOrd="0" presId="urn:microsoft.com/office/officeart/2005/8/layout/hList1"/>
    <dgm:cxn modelId="{89445527-5C3D-2B49-8F56-6BCD426ADDAD}" type="presOf" srcId="{1AFE5EB3-541A-3B4E-8BCA-2E315B12A5D8}" destId="{AC9154F1-AD59-374E-9CC2-D6C075391980}" srcOrd="0" destOrd="2" presId="urn:microsoft.com/office/officeart/2005/8/layout/hList1"/>
    <dgm:cxn modelId="{35257429-E94E-BD4D-8CBB-364D1F3B0E13}" type="presOf" srcId="{035CC107-18F4-9B44-A6F2-B8860631CEA6}" destId="{46A10A27-C879-3A4E-8C62-E0664C00D6D8}" srcOrd="0" destOrd="3" presId="urn:microsoft.com/office/officeart/2005/8/layout/hList1"/>
    <dgm:cxn modelId="{A988882D-3686-4247-989A-D4A0226B3EE0}" srcId="{9C0F91B6-18AE-4C42-884A-5DEFE9821D40}" destId="{D47D854E-ACA2-654D-AA2D-4E8340EFEAFE}" srcOrd="2" destOrd="0" parTransId="{91F48320-B22E-7A42-86A9-6EABE6BA7D66}" sibTransId="{3A035F94-0512-384C-9DA7-9B173915BA4E}"/>
    <dgm:cxn modelId="{7DEBED31-E949-3048-97C7-471067985003}" srcId="{9C0F91B6-18AE-4C42-884A-5DEFE9821D40}" destId="{035CC107-18F4-9B44-A6F2-B8860631CEA6}" srcOrd="3" destOrd="0" parTransId="{E7520862-6CDD-464F-B2AF-09AD29574BEF}" sibTransId="{56A8DA07-6969-D348-863D-C653D31F6DBB}"/>
    <dgm:cxn modelId="{4612DE51-6429-AB49-B742-1851B78507ED}" srcId="{64BFE472-0336-2648-B5BD-877219680814}" destId="{0886067D-2804-8A40-BF3C-A72735E3557E}" srcOrd="0" destOrd="0" parTransId="{B7B0BABF-FD87-2647-84AF-45813E3DCF4E}" sibTransId="{5E699CC6-55C4-554A-947B-B2E72561136B}"/>
    <dgm:cxn modelId="{C1A19F61-33DB-E84E-9E85-D6BC2F5B44E9}" type="presOf" srcId="{A5881501-6B3F-3441-B727-CE73CEEB224B}" destId="{8AB5582E-D8B1-294C-9698-2FA3C15EEBAD}" srcOrd="0" destOrd="0" presId="urn:microsoft.com/office/officeart/2005/8/layout/hList1"/>
    <dgm:cxn modelId="{5E984E63-E32B-ED44-9373-BBFB622DD6AF}" srcId="{85D93B12-AA82-C449-A5DD-CF362DA6075E}" destId="{EB95135B-A43A-7148-B1BB-3ECE6C68DE56}" srcOrd="1" destOrd="0" parTransId="{4742833C-4826-9F4F-9AB4-BE264830CAF7}" sibTransId="{F9A8F3C9-BE7B-B447-8D8A-CC1D56E125BD}"/>
    <dgm:cxn modelId="{165EDB66-1BD9-3141-AE56-5B1BF64D498A}" type="presOf" srcId="{64BFE472-0336-2648-B5BD-877219680814}" destId="{2D514F34-7AC2-DC49-9F71-207FC6094979}" srcOrd="0" destOrd="0" presId="urn:microsoft.com/office/officeart/2005/8/layout/hList1"/>
    <dgm:cxn modelId="{183B7D70-F948-4449-973D-72D88BEAF620}" srcId="{64BFE472-0336-2648-B5BD-877219680814}" destId="{97E3019C-6F99-FE44-89CF-12855AB620AF}" srcOrd="1" destOrd="0" parTransId="{7E228E98-AF5D-924D-8B9D-46930F80D1FB}" sibTransId="{79890698-0AD7-D946-AB4E-AB2C963AFFFB}"/>
    <dgm:cxn modelId="{582BE674-CA4C-B94C-9E89-E91BACB9C5B8}" type="presOf" srcId="{34E238C0-CBAF-F34F-AF0D-04B513803F3A}" destId="{8AB5582E-D8B1-294C-9698-2FA3C15EEBAD}" srcOrd="0" destOrd="2" presId="urn:microsoft.com/office/officeart/2005/8/layout/hList1"/>
    <dgm:cxn modelId="{EBA41676-37A0-454F-BF89-13B56E75BFEC}" type="presOf" srcId="{EB95135B-A43A-7148-B1BB-3ECE6C68DE56}" destId="{8AB5582E-D8B1-294C-9698-2FA3C15EEBAD}" srcOrd="0" destOrd="1" presId="urn:microsoft.com/office/officeart/2005/8/layout/hList1"/>
    <dgm:cxn modelId="{59F1A184-7897-3A4F-8F62-B0F54615559B}" type="presOf" srcId="{67D60AF1-203B-E44E-96D8-275D2BFF7FB7}" destId="{8AB5582E-D8B1-294C-9698-2FA3C15EEBAD}" srcOrd="0" destOrd="3" presId="urn:microsoft.com/office/officeart/2005/8/layout/hList1"/>
    <dgm:cxn modelId="{0BF3C88D-A1F7-7C41-885B-1C94BF1F10ED}" srcId="{64BFE472-0336-2648-B5BD-877219680814}" destId="{1AFE5EB3-541A-3B4E-8BCA-2E315B12A5D8}" srcOrd="2" destOrd="0" parTransId="{74FDAB9B-4668-A748-83B3-ABBF24CED21B}" sibTransId="{49F0E769-DF6F-C54B-B773-81DC8FE66BF2}"/>
    <dgm:cxn modelId="{6E863F8E-96E1-7747-8B52-B2B685F9931F}" type="presOf" srcId="{7F2DF3BF-C872-6B40-A508-DD54C03F01CF}" destId="{AC9154F1-AD59-374E-9CC2-D6C075391980}" srcOrd="0" destOrd="3" presId="urn:microsoft.com/office/officeart/2005/8/layout/hList1"/>
    <dgm:cxn modelId="{364A478E-69A9-1447-9794-6368A0A8ED11}" srcId="{85D93B12-AA82-C449-A5DD-CF362DA6075E}" destId="{A5881501-6B3F-3441-B727-CE73CEEB224B}" srcOrd="0" destOrd="0" parTransId="{4FB7C31A-6E48-A046-BEC7-17045BD92DE1}" sibTransId="{63666673-1461-DE42-A344-82DB215E1D86}"/>
    <dgm:cxn modelId="{2042658F-4F06-454E-A00B-CBA8A04E6076}" type="presOf" srcId="{9B059589-6BC6-3A43-9D5C-1826DBA53BED}" destId="{46A10A27-C879-3A4E-8C62-E0664C00D6D8}" srcOrd="0" destOrd="4" presId="urn:microsoft.com/office/officeart/2005/8/layout/hList1"/>
    <dgm:cxn modelId="{8F1F769C-1D95-434E-8837-5E8F40E78B4C}" srcId="{F851BBDE-F5B5-D645-92C2-E0362D1EA4F3}" destId="{85D93B12-AA82-C449-A5DD-CF362DA6075E}" srcOrd="0" destOrd="0" parTransId="{08B60583-6FED-5A4A-B74E-417457ABB973}" sibTransId="{4CFD9892-7EC0-C74F-A6C1-90F76C702878}"/>
    <dgm:cxn modelId="{A2FB16AC-D96C-E54B-ACB0-F2C4D164A5BE}" srcId="{9C0F91B6-18AE-4C42-884A-5DEFE9821D40}" destId="{9B059589-6BC6-3A43-9D5C-1826DBA53BED}" srcOrd="4" destOrd="0" parTransId="{8686101B-2F8C-FA4D-889B-F0B840B7B2B9}" sibTransId="{E11CB46B-E02D-1B43-B107-19598CC8ED0D}"/>
    <dgm:cxn modelId="{2F3655B1-E72F-E34F-B9E1-792933CD5F4B}" type="presOf" srcId="{D47D854E-ACA2-654D-AA2D-4E8340EFEAFE}" destId="{46A10A27-C879-3A4E-8C62-E0664C00D6D8}" srcOrd="0" destOrd="2" presId="urn:microsoft.com/office/officeart/2005/8/layout/hList1"/>
    <dgm:cxn modelId="{328AD9B8-173A-BE40-8D41-A086EB5A6B0E}" type="presOf" srcId="{9C0F91B6-18AE-4C42-884A-5DEFE9821D40}" destId="{C5F6E764-C549-0948-A6AA-9C300AAD3857}" srcOrd="0" destOrd="0" presId="urn:microsoft.com/office/officeart/2005/8/layout/hList1"/>
    <dgm:cxn modelId="{274224C5-6236-5F4C-B082-F223C7647807}" srcId="{F851BBDE-F5B5-D645-92C2-E0362D1EA4F3}" destId="{9C0F91B6-18AE-4C42-884A-5DEFE9821D40}" srcOrd="1" destOrd="0" parTransId="{2C6B3C0E-E78F-7647-BF92-A259E8193E00}" sibTransId="{9186187D-2478-5C41-86D6-BD01E369C0D2}"/>
    <dgm:cxn modelId="{5B2C0CC7-7022-894B-A0BA-6FB0F143E9C1}" srcId="{64BFE472-0336-2648-B5BD-877219680814}" destId="{7F2DF3BF-C872-6B40-A508-DD54C03F01CF}" srcOrd="3" destOrd="0" parTransId="{55F8140D-2322-E241-A931-2D26CF170423}" sibTransId="{D8C377CC-26C1-A14F-BBB0-11027088B328}"/>
    <dgm:cxn modelId="{0F1740C7-4DA6-134C-8D7E-A4FE86F06405}" type="presOf" srcId="{B5983EA0-2115-B243-B92D-34DA0160091D}" destId="{46A10A27-C879-3A4E-8C62-E0664C00D6D8}" srcOrd="0" destOrd="1" presId="urn:microsoft.com/office/officeart/2005/8/layout/hList1"/>
    <dgm:cxn modelId="{A18B21C9-F013-7A49-8379-5C7030638B19}" srcId="{F851BBDE-F5B5-D645-92C2-E0362D1EA4F3}" destId="{64BFE472-0336-2648-B5BD-877219680814}" srcOrd="2" destOrd="0" parTransId="{580FA242-C664-9141-9933-611310F74B25}" sibTransId="{D4883C4F-FEA6-F342-8FF2-F3C7FD8E709A}"/>
    <dgm:cxn modelId="{DCFA0AD1-57AF-A747-8989-36824A88A4CC}" type="presOf" srcId="{01B8A284-28FC-B145-89A5-2A0FF622EB55}" destId="{46A10A27-C879-3A4E-8C62-E0664C00D6D8}" srcOrd="0" destOrd="0" presId="urn:microsoft.com/office/officeart/2005/8/layout/hList1"/>
    <dgm:cxn modelId="{E4E841DC-3F79-E049-AD3D-641A2410DEE5}" srcId="{9C0F91B6-18AE-4C42-884A-5DEFE9821D40}" destId="{B5983EA0-2115-B243-B92D-34DA0160091D}" srcOrd="1" destOrd="0" parTransId="{9C6CF489-A352-474C-A181-28A56EFC3224}" sibTransId="{3A2EDA68-24AA-344A-907B-CF13C43B4FE9}"/>
    <dgm:cxn modelId="{FC4242FF-76B5-8745-AEE6-9E7BB24EFB99}" srcId="{9C0F91B6-18AE-4C42-884A-5DEFE9821D40}" destId="{01B8A284-28FC-B145-89A5-2A0FF622EB55}" srcOrd="0" destOrd="0" parTransId="{66C36BA2-F691-3045-8E66-DEF0A3292A66}" sibTransId="{216475A6-2DB5-FF4F-A379-EFAA4C948A96}"/>
    <dgm:cxn modelId="{FE6AEB4A-E507-9C44-AD1D-332CE1B9D621}" type="presParOf" srcId="{7ECFE2B3-B514-4348-9AD5-58B68E2A3557}" destId="{1A5FFC1C-EDC2-524E-B589-4533683669BE}" srcOrd="0" destOrd="0" presId="urn:microsoft.com/office/officeart/2005/8/layout/hList1"/>
    <dgm:cxn modelId="{2BD90662-64BA-BB4E-AC85-6E809BC3EAE8}" type="presParOf" srcId="{1A5FFC1C-EDC2-524E-B589-4533683669BE}" destId="{20140F9E-2763-5F46-907A-526DE23A4629}" srcOrd="0" destOrd="0" presId="urn:microsoft.com/office/officeart/2005/8/layout/hList1"/>
    <dgm:cxn modelId="{62518959-18EE-5F47-A76E-E26F8E9E9986}" type="presParOf" srcId="{1A5FFC1C-EDC2-524E-B589-4533683669BE}" destId="{8AB5582E-D8B1-294C-9698-2FA3C15EEBAD}" srcOrd="1" destOrd="0" presId="urn:microsoft.com/office/officeart/2005/8/layout/hList1"/>
    <dgm:cxn modelId="{4EE87CB4-4D33-8A45-852A-BF07A04EF9F4}" type="presParOf" srcId="{7ECFE2B3-B514-4348-9AD5-58B68E2A3557}" destId="{1B4983B2-5FAE-0542-B7D9-75D3EB24DCBA}" srcOrd="1" destOrd="0" presId="urn:microsoft.com/office/officeart/2005/8/layout/hList1"/>
    <dgm:cxn modelId="{0BCF2DE8-8541-6048-864A-3F579DA1B035}" type="presParOf" srcId="{7ECFE2B3-B514-4348-9AD5-58B68E2A3557}" destId="{496A17A7-5ACA-FE42-96F5-DA66A151CA81}" srcOrd="2" destOrd="0" presId="urn:microsoft.com/office/officeart/2005/8/layout/hList1"/>
    <dgm:cxn modelId="{BEB0E79D-6C25-7040-8BB4-3151C3E37912}" type="presParOf" srcId="{496A17A7-5ACA-FE42-96F5-DA66A151CA81}" destId="{C5F6E764-C549-0948-A6AA-9C300AAD3857}" srcOrd="0" destOrd="0" presId="urn:microsoft.com/office/officeart/2005/8/layout/hList1"/>
    <dgm:cxn modelId="{7601F888-386A-7744-B01B-808D5BE770B4}" type="presParOf" srcId="{496A17A7-5ACA-FE42-96F5-DA66A151CA81}" destId="{46A10A27-C879-3A4E-8C62-E0664C00D6D8}" srcOrd="1" destOrd="0" presId="urn:microsoft.com/office/officeart/2005/8/layout/hList1"/>
    <dgm:cxn modelId="{E69C46F0-FEDF-8A4E-BEE4-47B951F8E2D8}" type="presParOf" srcId="{7ECFE2B3-B514-4348-9AD5-58B68E2A3557}" destId="{EB5F8BA6-BDCC-DC49-97D9-F888D468A576}" srcOrd="3" destOrd="0" presId="urn:microsoft.com/office/officeart/2005/8/layout/hList1"/>
    <dgm:cxn modelId="{BB2E04A7-E9B4-9E40-AE75-77CA64C8AB7A}" type="presParOf" srcId="{7ECFE2B3-B514-4348-9AD5-58B68E2A3557}" destId="{72405E7E-1529-C04E-90D7-32C4A60D8474}" srcOrd="4" destOrd="0" presId="urn:microsoft.com/office/officeart/2005/8/layout/hList1"/>
    <dgm:cxn modelId="{F4687BD7-2E16-444E-B4AB-C709CF9FBFFF}" type="presParOf" srcId="{72405E7E-1529-C04E-90D7-32C4A60D8474}" destId="{2D514F34-7AC2-DC49-9F71-207FC6094979}" srcOrd="0" destOrd="0" presId="urn:microsoft.com/office/officeart/2005/8/layout/hList1"/>
    <dgm:cxn modelId="{AAC6CC63-BB13-1649-A21F-5717C4F415DA}" type="presParOf" srcId="{72405E7E-1529-C04E-90D7-32C4A60D8474}" destId="{AC9154F1-AD59-374E-9CC2-D6C075391980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851BBDE-F5B5-D645-92C2-E0362D1EA4F3}" type="doc">
      <dgm:prSet loTypeId="urn:microsoft.com/office/officeart/2005/8/layout/hList1" loCatId="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85D93B12-AA82-C449-A5DD-CF362DA6075E}">
      <dgm:prSet phldrT="[文本]" custT="1"/>
      <dgm:spPr/>
      <dgm:t>
        <a:bodyPr/>
        <a:lstStyle/>
        <a:p>
          <a:r>
            <a:rPr lang="zh-CN" altLang="en-US" sz="2400" dirty="0"/>
            <a:t>功能需求</a:t>
          </a:r>
        </a:p>
      </dgm:t>
    </dgm:pt>
    <dgm:pt modelId="{08B60583-6FED-5A4A-B74E-417457ABB973}" type="parTrans" cxnId="{8F1F769C-1D95-434E-8837-5E8F40E78B4C}">
      <dgm:prSet/>
      <dgm:spPr/>
      <dgm:t>
        <a:bodyPr/>
        <a:lstStyle/>
        <a:p>
          <a:endParaRPr lang="zh-CN" altLang="en-US"/>
        </a:p>
      </dgm:t>
    </dgm:pt>
    <dgm:pt modelId="{4CFD9892-7EC0-C74F-A6C1-90F76C702878}" type="sibTrans" cxnId="{8F1F769C-1D95-434E-8837-5E8F40E78B4C}">
      <dgm:prSet/>
      <dgm:spPr/>
      <dgm:t>
        <a:bodyPr/>
        <a:lstStyle/>
        <a:p>
          <a:endParaRPr lang="zh-CN" altLang="en-US"/>
        </a:p>
      </dgm:t>
    </dgm:pt>
    <dgm:pt modelId="{A5881501-6B3F-3441-B727-CE73CEEB224B}">
      <dgm:prSet phldrT="[文本]" custT="1"/>
      <dgm:spPr/>
      <dgm:t>
        <a:bodyPr/>
        <a:lstStyle/>
        <a:p>
          <a:r>
            <a:rPr lang="zh-CN" sz="2400" dirty="0"/>
            <a:t>通知方式管理接口</a:t>
          </a:r>
          <a:endParaRPr lang="zh-CN" altLang="en-US" sz="2400" dirty="0"/>
        </a:p>
      </dgm:t>
    </dgm:pt>
    <dgm:pt modelId="{4FB7C31A-6E48-A046-BEC7-17045BD92DE1}" type="parTrans" cxnId="{364A478E-69A9-1447-9794-6368A0A8ED11}">
      <dgm:prSet/>
      <dgm:spPr/>
      <dgm:t>
        <a:bodyPr/>
        <a:lstStyle/>
        <a:p>
          <a:endParaRPr lang="zh-CN" altLang="en-US"/>
        </a:p>
      </dgm:t>
    </dgm:pt>
    <dgm:pt modelId="{63666673-1461-DE42-A344-82DB215E1D86}" type="sibTrans" cxnId="{364A478E-69A9-1447-9794-6368A0A8ED11}">
      <dgm:prSet/>
      <dgm:spPr/>
      <dgm:t>
        <a:bodyPr/>
        <a:lstStyle/>
        <a:p>
          <a:endParaRPr lang="zh-CN" altLang="en-US"/>
        </a:p>
      </dgm:t>
    </dgm:pt>
    <dgm:pt modelId="{EB95135B-A43A-7148-B1BB-3ECE6C68DE56}">
      <dgm:prSet phldrT="[文本]" custT="1"/>
      <dgm:spPr/>
      <dgm:t>
        <a:bodyPr/>
        <a:lstStyle/>
        <a:p>
          <a:r>
            <a:rPr lang="zh-CN" sz="2400" dirty="0"/>
            <a:t>微信通知模块</a:t>
          </a:r>
          <a:endParaRPr lang="zh-CN" altLang="en-US" sz="2400" dirty="0"/>
        </a:p>
      </dgm:t>
    </dgm:pt>
    <dgm:pt modelId="{4742833C-4826-9F4F-9AB4-BE264830CAF7}" type="parTrans" cxnId="{5E984E63-E32B-ED44-9373-BBFB622DD6AF}">
      <dgm:prSet/>
      <dgm:spPr/>
      <dgm:t>
        <a:bodyPr/>
        <a:lstStyle/>
        <a:p>
          <a:endParaRPr lang="zh-CN" altLang="en-US"/>
        </a:p>
      </dgm:t>
    </dgm:pt>
    <dgm:pt modelId="{F9A8F3C9-BE7B-B447-8D8A-CC1D56E125BD}" type="sibTrans" cxnId="{5E984E63-E32B-ED44-9373-BBFB622DD6AF}">
      <dgm:prSet/>
      <dgm:spPr/>
      <dgm:t>
        <a:bodyPr/>
        <a:lstStyle/>
        <a:p>
          <a:endParaRPr lang="zh-CN" altLang="en-US"/>
        </a:p>
      </dgm:t>
    </dgm:pt>
    <dgm:pt modelId="{9C0F91B6-18AE-4C42-884A-5DEFE9821D40}">
      <dgm:prSet phldrT="[文本]" custT="1"/>
      <dgm:spPr/>
      <dgm:t>
        <a:bodyPr/>
        <a:lstStyle/>
        <a:p>
          <a:r>
            <a:rPr lang="zh-CN" altLang="en-US" sz="2400" dirty="0"/>
            <a:t>非功能需求</a:t>
          </a:r>
        </a:p>
      </dgm:t>
    </dgm:pt>
    <dgm:pt modelId="{2C6B3C0E-E78F-7647-BF92-A259E8193E00}" type="parTrans" cxnId="{274224C5-6236-5F4C-B082-F223C7647807}">
      <dgm:prSet/>
      <dgm:spPr/>
      <dgm:t>
        <a:bodyPr/>
        <a:lstStyle/>
        <a:p>
          <a:endParaRPr lang="zh-CN" altLang="en-US"/>
        </a:p>
      </dgm:t>
    </dgm:pt>
    <dgm:pt modelId="{9186187D-2478-5C41-86D6-BD01E369C0D2}" type="sibTrans" cxnId="{274224C5-6236-5F4C-B082-F223C7647807}">
      <dgm:prSet/>
      <dgm:spPr/>
      <dgm:t>
        <a:bodyPr/>
        <a:lstStyle/>
        <a:p>
          <a:endParaRPr lang="zh-CN" altLang="en-US"/>
        </a:p>
      </dgm:t>
    </dgm:pt>
    <dgm:pt modelId="{01B8A284-28FC-B145-89A5-2A0FF622EB55}">
      <dgm:prSet phldrT="[文本]" custT="1"/>
      <dgm:spPr/>
      <dgm:t>
        <a:bodyPr/>
        <a:lstStyle/>
        <a:p>
          <a:r>
            <a:rPr lang="zh-CN" sz="2400" dirty="0"/>
            <a:t>功能兼容性</a:t>
          </a:r>
          <a:endParaRPr lang="zh-CN" altLang="en-US" sz="2400" dirty="0"/>
        </a:p>
      </dgm:t>
    </dgm:pt>
    <dgm:pt modelId="{66C36BA2-F691-3045-8E66-DEF0A3292A66}" type="parTrans" cxnId="{FC4242FF-76B5-8745-AEE6-9E7BB24EFB99}">
      <dgm:prSet/>
      <dgm:spPr/>
      <dgm:t>
        <a:bodyPr/>
        <a:lstStyle/>
        <a:p>
          <a:endParaRPr lang="zh-CN" altLang="en-US"/>
        </a:p>
      </dgm:t>
    </dgm:pt>
    <dgm:pt modelId="{216475A6-2DB5-FF4F-A379-EFAA4C948A96}" type="sibTrans" cxnId="{FC4242FF-76B5-8745-AEE6-9E7BB24EFB99}">
      <dgm:prSet/>
      <dgm:spPr/>
      <dgm:t>
        <a:bodyPr/>
        <a:lstStyle/>
        <a:p>
          <a:endParaRPr lang="zh-CN" altLang="en-US"/>
        </a:p>
      </dgm:t>
    </dgm:pt>
    <dgm:pt modelId="{B5983EA0-2115-B243-B92D-34DA0160091D}">
      <dgm:prSet phldrT="[文本]" custT="1"/>
      <dgm:spPr/>
      <dgm:t>
        <a:bodyPr/>
        <a:lstStyle/>
        <a:p>
          <a:r>
            <a:rPr lang="zh-CN" sz="2400" dirty="0"/>
            <a:t>运行兼容性</a:t>
          </a:r>
          <a:endParaRPr lang="zh-CN" altLang="en-US" sz="2400" dirty="0"/>
        </a:p>
      </dgm:t>
    </dgm:pt>
    <dgm:pt modelId="{9C6CF489-A352-474C-A181-28A56EFC3224}" type="parTrans" cxnId="{E4E841DC-3F79-E049-AD3D-641A2410DEE5}">
      <dgm:prSet/>
      <dgm:spPr/>
      <dgm:t>
        <a:bodyPr/>
        <a:lstStyle/>
        <a:p>
          <a:endParaRPr lang="zh-CN" altLang="en-US"/>
        </a:p>
      </dgm:t>
    </dgm:pt>
    <dgm:pt modelId="{3A2EDA68-24AA-344A-907B-CF13C43B4FE9}" type="sibTrans" cxnId="{E4E841DC-3F79-E049-AD3D-641A2410DEE5}">
      <dgm:prSet/>
      <dgm:spPr/>
      <dgm:t>
        <a:bodyPr/>
        <a:lstStyle/>
        <a:p>
          <a:endParaRPr lang="zh-CN" altLang="en-US"/>
        </a:p>
      </dgm:t>
    </dgm:pt>
    <dgm:pt modelId="{64BFE472-0336-2648-B5BD-877219680814}">
      <dgm:prSet phldrT="[文本]" custT="1"/>
      <dgm:spPr/>
      <dgm:t>
        <a:bodyPr/>
        <a:lstStyle/>
        <a:p>
          <a:r>
            <a:rPr lang="zh-CN" altLang="en-US" sz="2400" dirty="0"/>
            <a:t>业务需求</a:t>
          </a:r>
        </a:p>
      </dgm:t>
    </dgm:pt>
    <dgm:pt modelId="{580FA242-C664-9141-9933-611310F74B25}" type="parTrans" cxnId="{A18B21C9-F013-7A49-8379-5C7030638B19}">
      <dgm:prSet/>
      <dgm:spPr/>
      <dgm:t>
        <a:bodyPr/>
        <a:lstStyle/>
        <a:p>
          <a:endParaRPr lang="zh-CN" altLang="en-US"/>
        </a:p>
      </dgm:t>
    </dgm:pt>
    <dgm:pt modelId="{D4883C4F-FEA6-F342-8FF2-F3C7FD8E709A}" type="sibTrans" cxnId="{A18B21C9-F013-7A49-8379-5C7030638B19}">
      <dgm:prSet/>
      <dgm:spPr/>
      <dgm:t>
        <a:bodyPr/>
        <a:lstStyle/>
        <a:p>
          <a:endParaRPr lang="zh-CN" altLang="en-US"/>
        </a:p>
      </dgm:t>
    </dgm:pt>
    <dgm:pt modelId="{0886067D-2804-8A40-BF3C-A72735E3557E}">
      <dgm:prSet phldrT="[文本]" custT="1"/>
      <dgm:spPr/>
      <dgm:t>
        <a:bodyPr/>
        <a:lstStyle/>
        <a:p>
          <a:r>
            <a:rPr lang="zh-CN" sz="2400" b="0" dirty="0"/>
            <a:t>通知</a:t>
          </a:r>
          <a:endParaRPr lang="zh-CN" altLang="en-US" sz="2400" b="0" dirty="0"/>
        </a:p>
      </dgm:t>
    </dgm:pt>
    <dgm:pt modelId="{B7B0BABF-FD87-2647-84AF-45813E3DCF4E}" type="parTrans" cxnId="{4612DE51-6429-AB49-B742-1851B78507ED}">
      <dgm:prSet/>
      <dgm:spPr/>
      <dgm:t>
        <a:bodyPr/>
        <a:lstStyle/>
        <a:p>
          <a:endParaRPr lang="zh-CN" altLang="en-US"/>
        </a:p>
      </dgm:t>
    </dgm:pt>
    <dgm:pt modelId="{5E699CC6-55C4-554A-947B-B2E72561136B}" type="sibTrans" cxnId="{4612DE51-6429-AB49-B742-1851B78507ED}">
      <dgm:prSet/>
      <dgm:spPr/>
      <dgm:t>
        <a:bodyPr/>
        <a:lstStyle/>
        <a:p>
          <a:endParaRPr lang="zh-CN" altLang="en-US"/>
        </a:p>
      </dgm:t>
    </dgm:pt>
    <dgm:pt modelId="{97E3019C-6F99-FE44-89CF-12855AB620AF}">
      <dgm:prSet phldrT="[文本]" custT="1"/>
      <dgm:spPr/>
      <dgm:t>
        <a:bodyPr/>
        <a:lstStyle/>
        <a:p>
          <a:r>
            <a:rPr lang="zh-CN" sz="2400" b="0" dirty="0"/>
            <a:t>多平台融合</a:t>
          </a:r>
          <a:endParaRPr lang="zh-CN" altLang="en-US" sz="2400" b="0" dirty="0"/>
        </a:p>
      </dgm:t>
    </dgm:pt>
    <dgm:pt modelId="{7E228E98-AF5D-924D-8B9D-46930F80D1FB}" type="parTrans" cxnId="{183B7D70-F948-4449-973D-72D88BEAF620}">
      <dgm:prSet/>
      <dgm:spPr/>
      <dgm:t>
        <a:bodyPr/>
        <a:lstStyle/>
        <a:p>
          <a:endParaRPr lang="zh-CN" altLang="en-US"/>
        </a:p>
      </dgm:t>
    </dgm:pt>
    <dgm:pt modelId="{79890698-0AD7-D946-AB4E-AB2C963AFFFB}" type="sibTrans" cxnId="{183B7D70-F948-4449-973D-72D88BEAF620}">
      <dgm:prSet/>
      <dgm:spPr/>
      <dgm:t>
        <a:bodyPr/>
        <a:lstStyle/>
        <a:p>
          <a:endParaRPr lang="zh-CN" altLang="en-US"/>
        </a:p>
      </dgm:t>
    </dgm:pt>
    <dgm:pt modelId="{34E238C0-CBAF-F34F-AF0D-04B513803F3A}">
      <dgm:prSet phldrT="[文本]" custT="1"/>
      <dgm:spPr/>
      <dgm:t>
        <a:bodyPr/>
        <a:lstStyle/>
        <a:p>
          <a:r>
            <a:rPr lang="zh-CN" sz="2400" dirty="0"/>
            <a:t>通知事件管理接口</a:t>
          </a:r>
          <a:endParaRPr lang="zh-CN" altLang="en-US" sz="2400" dirty="0"/>
        </a:p>
      </dgm:t>
    </dgm:pt>
    <dgm:pt modelId="{12AD9107-4816-3E44-8EE8-26CE9803BE5C}" type="parTrans" cxnId="{AE31740B-6345-A044-AFA3-19DDE09D704D}">
      <dgm:prSet/>
      <dgm:spPr/>
      <dgm:t>
        <a:bodyPr/>
        <a:lstStyle/>
        <a:p>
          <a:endParaRPr lang="zh-CN" altLang="en-US"/>
        </a:p>
      </dgm:t>
    </dgm:pt>
    <dgm:pt modelId="{790FF862-40B0-DB41-974F-817CF5B2D172}" type="sibTrans" cxnId="{AE31740B-6345-A044-AFA3-19DDE09D704D}">
      <dgm:prSet/>
      <dgm:spPr/>
      <dgm:t>
        <a:bodyPr/>
        <a:lstStyle/>
        <a:p>
          <a:endParaRPr lang="zh-CN" altLang="en-US"/>
        </a:p>
      </dgm:t>
    </dgm:pt>
    <dgm:pt modelId="{67D60AF1-203B-E44E-96D8-275D2BFF7FB7}">
      <dgm:prSet phldrT="[文本]" custT="1"/>
      <dgm:spPr/>
      <dgm:t>
        <a:bodyPr/>
        <a:lstStyle/>
        <a:p>
          <a:r>
            <a:rPr lang="zh-CN" sz="2400" dirty="0"/>
            <a:t>通知事件定义接口</a:t>
          </a:r>
          <a:endParaRPr lang="zh-CN" altLang="en-US" sz="2400" dirty="0"/>
        </a:p>
      </dgm:t>
    </dgm:pt>
    <dgm:pt modelId="{5B783D00-9CFB-2C4C-B960-C817B36963C0}" type="parTrans" cxnId="{E16BD417-BE65-C640-AE6E-15C416403174}">
      <dgm:prSet/>
      <dgm:spPr/>
      <dgm:t>
        <a:bodyPr/>
        <a:lstStyle/>
        <a:p>
          <a:endParaRPr lang="zh-CN" altLang="en-US"/>
        </a:p>
      </dgm:t>
    </dgm:pt>
    <dgm:pt modelId="{ABA0C9AA-94AE-6849-B4DC-7FBD71D93726}" type="sibTrans" cxnId="{E16BD417-BE65-C640-AE6E-15C416403174}">
      <dgm:prSet/>
      <dgm:spPr/>
      <dgm:t>
        <a:bodyPr/>
        <a:lstStyle/>
        <a:p>
          <a:endParaRPr lang="zh-CN" altLang="en-US"/>
        </a:p>
      </dgm:t>
    </dgm:pt>
    <dgm:pt modelId="{D47D854E-ACA2-654D-AA2D-4E8340EFEAFE}">
      <dgm:prSet phldrT="[文本]" custT="1"/>
      <dgm:spPr/>
      <dgm:t>
        <a:bodyPr/>
        <a:lstStyle/>
        <a:p>
          <a:r>
            <a:rPr lang="zh-CN" sz="2400" dirty="0"/>
            <a:t>可测试性</a:t>
          </a:r>
          <a:endParaRPr lang="zh-CN" altLang="en-US" sz="2400" dirty="0"/>
        </a:p>
      </dgm:t>
    </dgm:pt>
    <dgm:pt modelId="{91F48320-B22E-7A42-86A9-6EABE6BA7D66}" type="parTrans" cxnId="{A988882D-3686-4247-989A-D4A0226B3EE0}">
      <dgm:prSet/>
      <dgm:spPr/>
      <dgm:t>
        <a:bodyPr/>
        <a:lstStyle/>
        <a:p>
          <a:endParaRPr lang="zh-CN" altLang="en-US"/>
        </a:p>
      </dgm:t>
    </dgm:pt>
    <dgm:pt modelId="{3A035F94-0512-384C-9DA7-9B173915BA4E}" type="sibTrans" cxnId="{A988882D-3686-4247-989A-D4A0226B3EE0}">
      <dgm:prSet/>
      <dgm:spPr/>
      <dgm:t>
        <a:bodyPr/>
        <a:lstStyle/>
        <a:p>
          <a:endParaRPr lang="zh-CN" altLang="en-US"/>
        </a:p>
      </dgm:t>
    </dgm:pt>
    <dgm:pt modelId="{035CC107-18F4-9B44-A6F2-B8860631CEA6}">
      <dgm:prSet phldrT="[文本]" custT="1"/>
      <dgm:spPr/>
      <dgm:t>
        <a:bodyPr/>
        <a:lstStyle/>
        <a:p>
          <a:r>
            <a:rPr lang="zh-CN" sz="2400" dirty="0"/>
            <a:t>代码风格一致性</a:t>
          </a:r>
          <a:endParaRPr lang="zh-CN" altLang="en-US" sz="2400" dirty="0"/>
        </a:p>
      </dgm:t>
    </dgm:pt>
    <dgm:pt modelId="{E7520862-6CDD-464F-B2AF-09AD29574BEF}" type="parTrans" cxnId="{7DEBED31-E949-3048-97C7-471067985003}">
      <dgm:prSet/>
      <dgm:spPr/>
      <dgm:t>
        <a:bodyPr/>
        <a:lstStyle/>
        <a:p>
          <a:endParaRPr lang="zh-CN" altLang="en-US"/>
        </a:p>
      </dgm:t>
    </dgm:pt>
    <dgm:pt modelId="{56A8DA07-6969-D348-863D-C653D31F6DBB}" type="sibTrans" cxnId="{7DEBED31-E949-3048-97C7-471067985003}">
      <dgm:prSet/>
      <dgm:spPr/>
      <dgm:t>
        <a:bodyPr/>
        <a:lstStyle/>
        <a:p>
          <a:endParaRPr lang="zh-CN" altLang="en-US"/>
        </a:p>
      </dgm:t>
    </dgm:pt>
    <dgm:pt modelId="{1B183B2C-925D-3D4D-A7E4-38616E8B5527}">
      <dgm:prSet phldrT="[文本]" custT="1"/>
      <dgm:spPr/>
      <dgm:t>
        <a:bodyPr/>
        <a:lstStyle/>
        <a:p>
          <a:r>
            <a:rPr lang="en-US" sz="2400" dirty="0"/>
            <a:t>Gitlab</a:t>
          </a:r>
          <a:r>
            <a:rPr lang="zh-CN" sz="2400" dirty="0"/>
            <a:t>迁移接口</a:t>
          </a:r>
          <a:endParaRPr lang="zh-CN" altLang="en-US" sz="2400" dirty="0"/>
        </a:p>
      </dgm:t>
    </dgm:pt>
    <dgm:pt modelId="{6AB89437-0BA9-6946-9733-F3DBD4E60E3D}" type="parTrans" cxnId="{D2D487F8-13FF-BF40-BC1E-A58574E5B381}">
      <dgm:prSet/>
      <dgm:spPr/>
      <dgm:t>
        <a:bodyPr/>
        <a:lstStyle/>
        <a:p>
          <a:endParaRPr lang="zh-CN" altLang="en-US"/>
        </a:p>
      </dgm:t>
    </dgm:pt>
    <dgm:pt modelId="{8D7C3531-7C51-2F4B-B1CC-3B1434F2F94B}" type="sibTrans" cxnId="{D2D487F8-13FF-BF40-BC1E-A58574E5B381}">
      <dgm:prSet/>
      <dgm:spPr/>
      <dgm:t>
        <a:bodyPr/>
        <a:lstStyle/>
        <a:p>
          <a:endParaRPr lang="zh-CN" altLang="en-US"/>
        </a:p>
      </dgm:t>
    </dgm:pt>
    <dgm:pt modelId="{7ECFE2B3-B514-4348-9AD5-58B68E2A3557}" type="pres">
      <dgm:prSet presAssocID="{F851BBDE-F5B5-D645-92C2-E0362D1EA4F3}" presName="Name0" presStyleCnt="0">
        <dgm:presLayoutVars>
          <dgm:dir/>
          <dgm:animLvl val="lvl"/>
          <dgm:resizeHandles val="exact"/>
        </dgm:presLayoutVars>
      </dgm:prSet>
      <dgm:spPr/>
    </dgm:pt>
    <dgm:pt modelId="{1A5FFC1C-EDC2-524E-B589-4533683669BE}" type="pres">
      <dgm:prSet presAssocID="{85D93B12-AA82-C449-A5DD-CF362DA6075E}" presName="composite" presStyleCnt="0"/>
      <dgm:spPr/>
    </dgm:pt>
    <dgm:pt modelId="{20140F9E-2763-5F46-907A-526DE23A4629}" type="pres">
      <dgm:prSet presAssocID="{85D93B12-AA82-C449-A5DD-CF362DA6075E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8AB5582E-D8B1-294C-9698-2FA3C15EEBAD}" type="pres">
      <dgm:prSet presAssocID="{85D93B12-AA82-C449-A5DD-CF362DA6075E}" presName="desTx" presStyleLbl="alignAccFollowNode1" presStyleIdx="0" presStyleCnt="3">
        <dgm:presLayoutVars>
          <dgm:bulletEnabled val="1"/>
        </dgm:presLayoutVars>
      </dgm:prSet>
      <dgm:spPr/>
    </dgm:pt>
    <dgm:pt modelId="{1B4983B2-5FAE-0542-B7D9-75D3EB24DCBA}" type="pres">
      <dgm:prSet presAssocID="{4CFD9892-7EC0-C74F-A6C1-90F76C702878}" presName="space" presStyleCnt="0"/>
      <dgm:spPr/>
    </dgm:pt>
    <dgm:pt modelId="{496A17A7-5ACA-FE42-96F5-DA66A151CA81}" type="pres">
      <dgm:prSet presAssocID="{9C0F91B6-18AE-4C42-884A-5DEFE9821D40}" presName="composite" presStyleCnt="0"/>
      <dgm:spPr/>
    </dgm:pt>
    <dgm:pt modelId="{C5F6E764-C549-0948-A6AA-9C300AAD3857}" type="pres">
      <dgm:prSet presAssocID="{9C0F91B6-18AE-4C42-884A-5DEFE9821D40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46A10A27-C879-3A4E-8C62-E0664C00D6D8}" type="pres">
      <dgm:prSet presAssocID="{9C0F91B6-18AE-4C42-884A-5DEFE9821D40}" presName="desTx" presStyleLbl="alignAccFollowNode1" presStyleIdx="1" presStyleCnt="3">
        <dgm:presLayoutVars>
          <dgm:bulletEnabled val="1"/>
        </dgm:presLayoutVars>
      </dgm:prSet>
      <dgm:spPr/>
    </dgm:pt>
    <dgm:pt modelId="{EB5F8BA6-BDCC-DC49-97D9-F888D468A576}" type="pres">
      <dgm:prSet presAssocID="{9186187D-2478-5C41-86D6-BD01E369C0D2}" presName="space" presStyleCnt="0"/>
      <dgm:spPr/>
    </dgm:pt>
    <dgm:pt modelId="{72405E7E-1529-C04E-90D7-32C4A60D8474}" type="pres">
      <dgm:prSet presAssocID="{64BFE472-0336-2648-B5BD-877219680814}" presName="composite" presStyleCnt="0"/>
      <dgm:spPr/>
    </dgm:pt>
    <dgm:pt modelId="{2D514F34-7AC2-DC49-9F71-207FC6094979}" type="pres">
      <dgm:prSet presAssocID="{64BFE472-0336-2648-B5BD-877219680814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AC9154F1-AD59-374E-9CC2-D6C075391980}" type="pres">
      <dgm:prSet presAssocID="{64BFE472-0336-2648-B5BD-877219680814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2D8BEF00-6A73-5E43-9DE6-328022EDD828}" type="presOf" srcId="{97E3019C-6F99-FE44-89CF-12855AB620AF}" destId="{AC9154F1-AD59-374E-9CC2-D6C075391980}" srcOrd="0" destOrd="1" presId="urn:microsoft.com/office/officeart/2005/8/layout/hList1"/>
    <dgm:cxn modelId="{AE31740B-6345-A044-AFA3-19DDE09D704D}" srcId="{85D93B12-AA82-C449-A5DD-CF362DA6075E}" destId="{34E238C0-CBAF-F34F-AF0D-04B513803F3A}" srcOrd="2" destOrd="0" parTransId="{12AD9107-4816-3E44-8EE8-26CE9803BE5C}" sibTransId="{790FF862-40B0-DB41-974F-817CF5B2D172}"/>
    <dgm:cxn modelId="{32EC3B0C-D320-504B-9BAA-2DC1A310DAB9}" type="presOf" srcId="{F851BBDE-F5B5-D645-92C2-E0362D1EA4F3}" destId="{7ECFE2B3-B514-4348-9AD5-58B68E2A3557}" srcOrd="0" destOrd="0" presId="urn:microsoft.com/office/officeart/2005/8/layout/hList1"/>
    <dgm:cxn modelId="{15AB8F13-612F-BC4A-83D5-C7B418989EFA}" type="presOf" srcId="{85D93B12-AA82-C449-A5DD-CF362DA6075E}" destId="{20140F9E-2763-5F46-907A-526DE23A4629}" srcOrd="0" destOrd="0" presId="urn:microsoft.com/office/officeart/2005/8/layout/hList1"/>
    <dgm:cxn modelId="{E16BD417-BE65-C640-AE6E-15C416403174}" srcId="{85D93B12-AA82-C449-A5DD-CF362DA6075E}" destId="{67D60AF1-203B-E44E-96D8-275D2BFF7FB7}" srcOrd="3" destOrd="0" parTransId="{5B783D00-9CFB-2C4C-B960-C817B36963C0}" sibTransId="{ABA0C9AA-94AE-6849-B4DC-7FBD71D93726}"/>
    <dgm:cxn modelId="{00B6B626-FC79-0E4D-9509-6E3BD64A0924}" type="presOf" srcId="{0886067D-2804-8A40-BF3C-A72735E3557E}" destId="{AC9154F1-AD59-374E-9CC2-D6C075391980}" srcOrd="0" destOrd="0" presId="urn:microsoft.com/office/officeart/2005/8/layout/hList1"/>
    <dgm:cxn modelId="{35257429-E94E-BD4D-8CBB-364D1F3B0E13}" type="presOf" srcId="{035CC107-18F4-9B44-A6F2-B8860631CEA6}" destId="{46A10A27-C879-3A4E-8C62-E0664C00D6D8}" srcOrd="0" destOrd="3" presId="urn:microsoft.com/office/officeart/2005/8/layout/hList1"/>
    <dgm:cxn modelId="{A988882D-3686-4247-989A-D4A0226B3EE0}" srcId="{9C0F91B6-18AE-4C42-884A-5DEFE9821D40}" destId="{D47D854E-ACA2-654D-AA2D-4E8340EFEAFE}" srcOrd="2" destOrd="0" parTransId="{91F48320-B22E-7A42-86A9-6EABE6BA7D66}" sibTransId="{3A035F94-0512-384C-9DA7-9B173915BA4E}"/>
    <dgm:cxn modelId="{7DEBED31-E949-3048-97C7-471067985003}" srcId="{9C0F91B6-18AE-4C42-884A-5DEFE9821D40}" destId="{035CC107-18F4-9B44-A6F2-B8860631CEA6}" srcOrd="3" destOrd="0" parTransId="{E7520862-6CDD-464F-B2AF-09AD29574BEF}" sibTransId="{56A8DA07-6969-D348-863D-C653D31F6DBB}"/>
    <dgm:cxn modelId="{6E83483F-5947-0C41-ADCD-57695C8B5287}" type="presOf" srcId="{1B183B2C-925D-3D4D-A7E4-38616E8B5527}" destId="{8AB5582E-D8B1-294C-9698-2FA3C15EEBAD}" srcOrd="0" destOrd="4" presId="urn:microsoft.com/office/officeart/2005/8/layout/hList1"/>
    <dgm:cxn modelId="{4612DE51-6429-AB49-B742-1851B78507ED}" srcId="{64BFE472-0336-2648-B5BD-877219680814}" destId="{0886067D-2804-8A40-BF3C-A72735E3557E}" srcOrd="0" destOrd="0" parTransId="{B7B0BABF-FD87-2647-84AF-45813E3DCF4E}" sibTransId="{5E699CC6-55C4-554A-947B-B2E72561136B}"/>
    <dgm:cxn modelId="{C1A19F61-33DB-E84E-9E85-D6BC2F5B44E9}" type="presOf" srcId="{A5881501-6B3F-3441-B727-CE73CEEB224B}" destId="{8AB5582E-D8B1-294C-9698-2FA3C15EEBAD}" srcOrd="0" destOrd="0" presId="urn:microsoft.com/office/officeart/2005/8/layout/hList1"/>
    <dgm:cxn modelId="{5E984E63-E32B-ED44-9373-BBFB622DD6AF}" srcId="{85D93B12-AA82-C449-A5DD-CF362DA6075E}" destId="{EB95135B-A43A-7148-B1BB-3ECE6C68DE56}" srcOrd="1" destOrd="0" parTransId="{4742833C-4826-9F4F-9AB4-BE264830CAF7}" sibTransId="{F9A8F3C9-BE7B-B447-8D8A-CC1D56E125BD}"/>
    <dgm:cxn modelId="{165EDB66-1BD9-3141-AE56-5B1BF64D498A}" type="presOf" srcId="{64BFE472-0336-2648-B5BD-877219680814}" destId="{2D514F34-7AC2-DC49-9F71-207FC6094979}" srcOrd="0" destOrd="0" presId="urn:microsoft.com/office/officeart/2005/8/layout/hList1"/>
    <dgm:cxn modelId="{183B7D70-F948-4449-973D-72D88BEAF620}" srcId="{64BFE472-0336-2648-B5BD-877219680814}" destId="{97E3019C-6F99-FE44-89CF-12855AB620AF}" srcOrd="1" destOrd="0" parTransId="{7E228E98-AF5D-924D-8B9D-46930F80D1FB}" sibTransId="{79890698-0AD7-D946-AB4E-AB2C963AFFFB}"/>
    <dgm:cxn modelId="{582BE674-CA4C-B94C-9E89-E91BACB9C5B8}" type="presOf" srcId="{34E238C0-CBAF-F34F-AF0D-04B513803F3A}" destId="{8AB5582E-D8B1-294C-9698-2FA3C15EEBAD}" srcOrd="0" destOrd="2" presId="urn:microsoft.com/office/officeart/2005/8/layout/hList1"/>
    <dgm:cxn modelId="{EBA41676-37A0-454F-BF89-13B56E75BFEC}" type="presOf" srcId="{EB95135B-A43A-7148-B1BB-3ECE6C68DE56}" destId="{8AB5582E-D8B1-294C-9698-2FA3C15EEBAD}" srcOrd="0" destOrd="1" presId="urn:microsoft.com/office/officeart/2005/8/layout/hList1"/>
    <dgm:cxn modelId="{59F1A184-7897-3A4F-8F62-B0F54615559B}" type="presOf" srcId="{67D60AF1-203B-E44E-96D8-275D2BFF7FB7}" destId="{8AB5582E-D8B1-294C-9698-2FA3C15EEBAD}" srcOrd="0" destOrd="3" presId="urn:microsoft.com/office/officeart/2005/8/layout/hList1"/>
    <dgm:cxn modelId="{364A478E-69A9-1447-9794-6368A0A8ED11}" srcId="{85D93B12-AA82-C449-A5DD-CF362DA6075E}" destId="{A5881501-6B3F-3441-B727-CE73CEEB224B}" srcOrd="0" destOrd="0" parTransId="{4FB7C31A-6E48-A046-BEC7-17045BD92DE1}" sibTransId="{63666673-1461-DE42-A344-82DB215E1D86}"/>
    <dgm:cxn modelId="{8F1F769C-1D95-434E-8837-5E8F40E78B4C}" srcId="{F851BBDE-F5B5-D645-92C2-E0362D1EA4F3}" destId="{85D93B12-AA82-C449-A5DD-CF362DA6075E}" srcOrd="0" destOrd="0" parTransId="{08B60583-6FED-5A4A-B74E-417457ABB973}" sibTransId="{4CFD9892-7EC0-C74F-A6C1-90F76C702878}"/>
    <dgm:cxn modelId="{2F3655B1-E72F-E34F-B9E1-792933CD5F4B}" type="presOf" srcId="{D47D854E-ACA2-654D-AA2D-4E8340EFEAFE}" destId="{46A10A27-C879-3A4E-8C62-E0664C00D6D8}" srcOrd="0" destOrd="2" presId="urn:microsoft.com/office/officeart/2005/8/layout/hList1"/>
    <dgm:cxn modelId="{328AD9B8-173A-BE40-8D41-A086EB5A6B0E}" type="presOf" srcId="{9C0F91B6-18AE-4C42-884A-5DEFE9821D40}" destId="{C5F6E764-C549-0948-A6AA-9C300AAD3857}" srcOrd="0" destOrd="0" presId="urn:microsoft.com/office/officeart/2005/8/layout/hList1"/>
    <dgm:cxn modelId="{274224C5-6236-5F4C-B082-F223C7647807}" srcId="{F851BBDE-F5B5-D645-92C2-E0362D1EA4F3}" destId="{9C0F91B6-18AE-4C42-884A-5DEFE9821D40}" srcOrd="1" destOrd="0" parTransId="{2C6B3C0E-E78F-7647-BF92-A259E8193E00}" sibTransId="{9186187D-2478-5C41-86D6-BD01E369C0D2}"/>
    <dgm:cxn modelId="{0F1740C7-4DA6-134C-8D7E-A4FE86F06405}" type="presOf" srcId="{B5983EA0-2115-B243-B92D-34DA0160091D}" destId="{46A10A27-C879-3A4E-8C62-E0664C00D6D8}" srcOrd="0" destOrd="1" presId="urn:microsoft.com/office/officeart/2005/8/layout/hList1"/>
    <dgm:cxn modelId="{A18B21C9-F013-7A49-8379-5C7030638B19}" srcId="{F851BBDE-F5B5-D645-92C2-E0362D1EA4F3}" destId="{64BFE472-0336-2648-B5BD-877219680814}" srcOrd="2" destOrd="0" parTransId="{580FA242-C664-9141-9933-611310F74B25}" sibTransId="{D4883C4F-FEA6-F342-8FF2-F3C7FD8E709A}"/>
    <dgm:cxn modelId="{DCFA0AD1-57AF-A747-8989-36824A88A4CC}" type="presOf" srcId="{01B8A284-28FC-B145-89A5-2A0FF622EB55}" destId="{46A10A27-C879-3A4E-8C62-E0664C00D6D8}" srcOrd="0" destOrd="0" presId="urn:microsoft.com/office/officeart/2005/8/layout/hList1"/>
    <dgm:cxn modelId="{E4E841DC-3F79-E049-AD3D-641A2410DEE5}" srcId="{9C0F91B6-18AE-4C42-884A-5DEFE9821D40}" destId="{B5983EA0-2115-B243-B92D-34DA0160091D}" srcOrd="1" destOrd="0" parTransId="{9C6CF489-A352-474C-A181-28A56EFC3224}" sibTransId="{3A2EDA68-24AA-344A-907B-CF13C43B4FE9}"/>
    <dgm:cxn modelId="{D2D487F8-13FF-BF40-BC1E-A58574E5B381}" srcId="{85D93B12-AA82-C449-A5DD-CF362DA6075E}" destId="{1B183B2C-925D-3D4D-A7E4-38616E8B5527}" srcOrd="4" destOrd="0" parTransId="{6AB89437-0BA9-6946-9733-F3DBD4E60E3D}" sibTransId="{8D7C3531-7C51-2F4B-B1CC-3B1434F2F94B}"/>
    <dgm:cxn modelId="{FC4242FF-76B5-8745-AEE6-9E7BB24EFB99}" srcId="{9C0F91B6-18AE-4C42-884A-5DEFE9821D40}" destId="{01B8A284-28FC-B145-89A5-2A0FF622EB55}" srcOrd="0" destOrd="0" parTransId="{66C36BA2-F691-3045-8E66-DEF0A3292A66}" sibTransId="{216475A6-2DB5-FF4F-A379-EFAA4C948A96}"/>
    <dgm:cxn modelId="{FE6AEB4A-E507-9C44-AD1D-332CE1B9D621}" type="presParOf" srcId="{7ECFE2B3-B514-4348-9AD5-58B68E2A3557}" destId="{1A5FFC1C-EDC2-524E-B589-4533683669BE}" srcOrd="0" destOrd="0" presId="urn:microsoft.com/office/officeart/2005/8/layout/hList1"/>
    <dgm:cxn modelId="{2BD90662-64BA-BB4E-AC85-6E809BC3EAE8}" type="presParOf" srcId="{1A5FFC1C-EDC2-524E-B589-4533683669BE}" destId="{20140F9E-2763-5F46-907A-526DE23A4629}" srcOrd="0" destOrd="0" presId="urn:microsoft.com/office/officeart/2005/8/layout/hList1"/>
    <dgm:cxn modelId="{62518959-18EE-5F47-A76E-E26F8E9E9986}" type="presParOf" srcId="{1A5FFC1C-EDC2-524E-B589-4533683669BE}" destId="{8AB5582E-D8B1-294C-9698-2FA3C15EEBAD}" srcOrd="1" destOrd="0" presId="urn:microsoft.com/office/officeart/2005/8/layout/hList1"/>
    <dgm:cxn modelId="{4EE87CB4-4D33-8A45-852A-BF07A04EF9F4}" type="presParOf" srcId="{7ECFE2B3-B514-4348-9AD5-58B68E2A3557}" destId="{1B4983B2-5FAE-0542-B7D9-75D3EB24DCBA}" srcOrd="1" destOrd="0" presId="urn:microsoft.com/office/officeart/2005/8/layout/hList1"/>
    <dgm:cxn modelId="{0BCF2DE8-8541-6048-864A-3F579DA1B035}" type="presParOf" srcId="{7ECFE2B3-B514-4348-9AD5-58B68E2A3557}" destId="{496A17A7-5ACA-FE42-96F5-DA66A151CA81}" srcOrd="2" destOrd="0" presId="urn:microsoft.com/office/officeart/2005/8/layout/hList1"/>
    <dgm:cxn modelId="{BEB0E79D-6C25-7040-8BB4-3151C3E37912}" type="presParOf" srcId="{496A17A7-5ACA-FE42-96F5-DA66A151CA81}" destId="{C5F6E764-C549-0948-A6AA-9C300AAD3857}" srcOrd="0" destOrd="0" presId="urn:microsoft.com/office/officeart/2005/8/layout/hList1"/>
    <dgm:cxn modelId="{7601F888-386A-7744-B01B-808D5BE770B4}" type="presParOf" srcId="{496A17A7-5ACA-FE42-96F5-DA66A151CA81}" destId="{46A10A27-C879-3A4E-8C62-E0664C00D6D8}" srcOrd="1" destOrd="0" presId="urn:microsoft.com/office/officeart/2005/8/layout/hList1"/>
    <dgm:cxn modelId="{E69C46F0-FEDF-8A4E-BEE4-47B951F8E2D8}" type="presParOf" srcId="{7ECFE2B3-B514-4348-9AD5-58B68E2A3557}" destId="{EB5F8BA6-BDCC-DC49-97D9-F888D468A576}" srcOrd="3" destOrd="0" presId="urn:microsoft.com/office/officeart/2005/8/layout/hList1"/>
    <dgm:cxn modelId="{BB2E04A7-E9B4-9E40-AE75-77CA64C8AB7A}" type="presParOf" srcId="{7ECFE2B3-B514-4348-9AD5-58B68E2A3557}" destId="{72405E7E-1529-C04E-90D7-32C4A60D8474}" srcOrd="4" destOrd="0" presId="urn:microsoft.com/office/officeart/2005/8/layout/hList1"/>
    <dgm:cxn modelId="{F4687BD7-2E16-444E-B4AB-C709CF9FBFFF}" type="presParOf" srcId="{72405E7E-1529-C04E-90D7-32C4A60D8474}" destId="{2D514F34-7AC2-DC49-9F71-207FC6094979}" srcOrd="0" destOrd="0" presId="urn:microsoft.com/office/officeart/2005/8/layout/hList1"/>
    <dgm:cxn modelId="{AAC6CC63-BB13-1649-A21F-5717C4F415DA}" type="presParOf" srcId="{72405E7E-1529-C04E-90D7-32C4A60D8474}" destId="{AC9154F1-AD59-374E-9CC2-D6C075391980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E4FB639-9B91-6843-B162-6DF816CBB589}">
      <dsp:nvSpPr>
        <dsp:cNvPr id="0" name=""/>
        <dsp:cNvSpPr/>
      </dsp:nvSpPr>
      <dsp:spPr>
        <a:xfrm>
          <a:off x="6015" y="0"/>
          <a:ext cx="2111019" cy="5417256"/>
        </a:xfrm>
        <a:prstGeom prst="roundRect">
          <a:avLst>
            <a:gd name="adj" fmla="val 10000"/>
          </a:avLst>
        </a:prstGeom>
        <a:solidFill>
          <a:schemeClr val="dk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/>
            <a:t>引言</a:t>
          </a:r>
        </a:p>
      </dsp:txBody>
      <dsp:txXfrm>
        <a:off x="6015" y="0"/>
        <a:ext cx="2111019" cy="1625176"/>
      </dsp:txXfrm>
    </dsp:sp>
    <dsp:sp modelId="{1C9F2553-28B0-A04E-976D-5D0C121AFC9B}">
      <dsp:nvSpPr>
        <dsp:cNvPr id="0" name=""/>
        <dsp:cNvSpPr/>
      </dsp:nvSpPr>
      <dsp:spPr>
        <a:xfrm>
          <a:off x="217117" y="1625639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目的</a:t>
          </a:r>
        </a:p>
      </dsp:txBody>
      <dsp:txXfrm>
        <a:off x="248288" y="1656810"/>
        <a:ext cx="1626473" cy="1001931"/>
      </dsp:txXfrm>
    </dsp:sp>
    <dsp:sp modelId="{C208DEC4-CC89-3D49-A09B-8EBCD064CCBC}">
      <dsp:nvSpPr>
        <dsp:cNvPr id="0" name=""/>
        <dsp:cNvSpPr/>
      </dsp:nvSpPr>
      <dsp:spPr>
        <a:xfrm>
          <a:off x="217117" y="2853648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背景</a:t>
          </a:r>
        </a:p>
      </dsp:txBody>
      <dsp:txXfrm>
        <a:off x="248288" y="2884819"/>
        <a:ext cx="1626473" cy="1001931"/>
      </dsp:txXfrm>
    </dsp:sp>
    <dsp:sp modelId="{14D705EF-40BA-BF45-8BFE-A7BFB3E3816F}">
      <dsp:nvSpPr>
        <dsp:cNvPr id="0" name=""/>
        <dsp:cNvSpPr/>
      </dsp:nvSpPr>
      <dsp:spPr>
        <a:xfrm>
          <a:off x="217117" y="4081656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术语定义</a:t>
          </a:r>
        </a:p>
      </dsp:txBody>
      <dsp:txXfrm>
        <a:off x="248288" y="4112827"/>
        <a:ext cx="1626473" cy="1001931"/>
      </dsp:txXfrm>
    </dsp:sp>
    <dsp:sp modelId="{DEF07300-2750-8742-BD30-B035DB1A4DC2}">
      <dsp:nvSpPr>
        <dsp:cNvPr id="0" name=""/>
        <dsp:cNvSpPr/>
      </dsp:nvSpPr>
      <dsp:spPr>
        <a:xfrm>
          <a:off x="2275361" y="0"/>
          <a:ext cx="2111019" cy="5417256"/>
        </a:xfrm>
        <a:prstGeom prst="roundRect">
          <a:avLst>
            <a:gd name="adj" fmla="val 10000"/>
          </a:avLst>
        </a:prstGeom>
        <a:solidFill>
          <a:schemeClr val="dk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/>
            <a:t>项目内容</a:t>
          </a:r>
        </a:p>
      </dsp:txBody>
      <dsp:txXfrm>
        <a:off x="2275361" y="0"/>
        <a:ext cx="2111019" cy="1625176"/>
      </dsp:txXfrm>
    </dsp:sp>
    <dsp:sp modelId="{C3ECBD11-E8A6-B148-A529-5831B944F071}">
      <dsp:nvSpPr>
        <dsp:cNvPr id="0" name=""/>
        <dsp:cNvSpPr/>
      </dsp:nvSpPr>
      <dsp:spPr>
        <a:xfrm>
          <a:off x="2486463" y="1626763"/>
          <a:ext cx="1688815" cy="1633376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目标</a:t>
          </a:r>
        </a:p>
      </dsp:txBody>
      <dsp:txXfrm>
        <a:off x="2534303" y="1674603"/>
        <a:ext cx="1593135" cy="1537696"/>
      </dsp:txXfrm>
    </dsp:sp>
    <dsp:sp modelId="{E32741E6-B645-EC41-9928-69A2D8C58BD1}">
      <dsp:nvSpPr>
        <dsp:cNvPr id="0" name=""/>
        <dsp:cNvSpPr/>
      </dsp:nvSpPr>
      <dsp:spPr>
        <a:xfrm>
          <a:off x="2486463" y="3511429"/>
          <a:ext cx="1688815" cy="1633376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用户特点</a:t>
          </a:r>
        </a:p>
      </dsp:txBody>
      <dsp:txXfrm>
        <a:off x="2534303" y="3559269"/>
        <a:ext cx="1593135" cy="1537696"/>
      </dsp:txXfrm>
    </dsp:sp>
    <dsp:sp modelId="{0E7E5615-44FC-5042-B040-F64D720E4BD3}">
      <dsp:nvSpPr>
        <dsp:cNvPr id="0" name=""/>
        <dsp:cNvSpPr/>
      </dsp:nvSpPr>
      <dsp:spPr>
        <a:xfrm>
          <a:off x="4544707" y="0"/>
          <a:ext cx="2111019" cy="5417256"/>
        </a:xfrm>
        <a:prstGeom prst="roundRect">
          <a:avLst>
            <a:gd name="adj" fmla="val 10000"/>
          </a:avLst>
        </a:prstGeom>
        <a:solidFill>
          <a:schemeClr val="dk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/>
            <a:t>需求分析</a:t>
          </a:r>
        </a:p>
      </dsp:txBody>
      <dsp:txXfrm>
        <a:off x="4544707" y="0"/>
        <a:ext cx="2111019" cy="1625176"/>
      </dsp:txXfrm>
    </dsp:sp>
    <dsp:sp modelId="{FC684E45-8CC6-3B4F-B325-554FFF02D7C9}">
      <dsp:nvSpPr>
        <dsp:cNvPr id="0" name=""/>
        <dsp:cNvSpPr/>
      </dsp:nvSpPr>
      <dsp:spPr>
        <a:xfrm>
          <a:off x="4755809" y="1626201"/>
          <a:ext cx="1688815" cy="62670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需求分类</a:t>
          </a:r>
        </a:p>
      </dsp:txBody>
      <dsp:txXfrm>
        <a:off x="4774164" y="1644556"/>
        <a:ext cx="1652105" cy="589990"/>
      </dsp:txXfrm>
    </dsp:sp>
    <dsp:sp modelId="{8D8D9FE2-095C-4C46-8130-43B6F8F9B171}">
      <dsp:nvSpPr>
        <dsp:cNvPr id="0" name=""/>
        <dsp:cNvSpPr/>
      </dsp:nvSpPr>
      <dsp:spPr>
        <a:xfrm>
          <a:off x="4755809" y="2349318"/>
          <a:ext cx="1688815" cy="62670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框架组件</a:t>
          </a:r>
        </a:p>
      </dsp:txBody>
      <dsp:txXfrm>
        <a:off x="4774164" y="2367673"/>
        <a:ext cx="1652105" cy="589990"/>
      </dsp:txXfrm>
    </dsp:sp>
    <dsp:sp modelId="{5AF0288C-993E-7348-ACAD-242595203544}">
      <dsp:nvSpPr>
        <dsp:cNvPr id="0" name=""/>
        <dsp:cNvSpPr/>
      </dsp:nvSpPr>
      <dsp:spPr>
        <a:xfrm>
          <a:off x="4755809" y="3072434"/>
          <a:ext cx="1688815" cy="62670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用例建模</a:t>
          </a:r>
        </a:p>
      </dsp:txBody>
      <dsp:txXfrm>
        <a:off x="4774164" y="3090789"/>
        <a:ext cx="1652105" cy="589990"/>
      </dsp:txXfrm>
    </dsp:sp>
    <dsp:sp modelId="{1C0B1C65-0522-2045-A058-F03DC70189FA}">
      <dsp:nvSpPr>
        <dsp:cNvPr id="0" name=""/>
        <dsp:cNvSpPr/>
      </dsp:nvSpPr>
      <dsp:spPr>
        <a:xfrm>
          <a:off x="4755809" y="3795550"/>
          <a:ext cx="1688815" cy="62670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kern="1200" dirty="0"/>
            <a:t>RUCM</a:t>
          </a:r>
          <a:r>
            <a:rPr lang="zh-CN" altLang="en-US" sz="2400" kern="1200" dirty="0"/>
            <a:t>建模</a:t>
          </a:r>
        </a:p>
      </dsp:txBody>
      <dsp:txXfrm>
        <a:off x="4774164" y="3813905"/>
        <a:ext cx="1652105" cy="589990"/>
      </dsp:txXfrm>
    </dsp:sp>
    <dsp:sp modelId="{0960DC8E-0403-804D-BA59-4D7E2EDE2CF2}">
      <dsp:nvSpPr>
        <dsp:cNvPr id="0" name=""/>
        <dsp:cNvSpPr/>
      </dsp:nvSpPr>
      <dsp:spPr>
        <a:xfrm>
          <a:off x="4755809" y="4518667"/>
          <a:ext cx="1688815" cy="62670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其他模块</a:t>
          </a:r>
        </a:p>
      </dsp:txBody>
      <dsp:txXfrm>
        <a:off x="4774164" y="4537022"/>
        <a:ext cx="1652105" cy="589990"/>
      </dsp:txXfrm>
    </dsp:sp>
    <dsp:sp modelId="{AF8860F6-6E0F-DF4B-83EA-06F3EF115D2D}">
      <dsp:nvSpPr>
        <dsp:cNvPr id="0" name=""/>
        <dsp:cNvSpPr/>
      </dsp:nvSpPr>
      <dsp:spPr>
        <a:xfrm>
          <a:off x="6814053" y="0"/>
          <a:ext cx="2111019" cy="5417256"/>
        </a:xfrm>
        <a:prstGeom prst="roundRect">
          <a:avLst>
            <a:gd name="adj" fmla="val 10000"/>
          </a:avLst>
        </a:prstGeom>
        <a:solidFill>
          <a:schemeClr val="dk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/>
            <a:t>运行环境</a:t>
          </a:r>
        </a:p>
      </dsp:txBody>
      <dsp:txXfrm>
        <a:off x="6814053" y="0"/>
        <a:ext cx="2111019" cy="1625176"/>
      </dsp:txXfrm>
    </dsp:sp>
    <dsp:sp modelId="{B17018FB-0784-DC45-8624-A29B230A89F5}">
      <dsp:nvSpPr>
        <dsp:cNvPr id="0" name=""/>
        <dsp:cNvSpPr/>
      </dsp:nvSpPr>
      <dsp:spPr>
        <a:xfrm>
          <a:off x="7025155" y="1626763"/>
          <a:ext cx="1688815" cy="1633376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部署环境</a:t>
          </a:r>
        </a:p>
      </dsp:txBody>
      <dsp:txXfrm>
        <a:off x="7072995" y="1674603"/>
        <a:ext cx="1593135" cy="1537696"/>
      </dsp:txXfrm>
    </dsp:sp>
    <dsp:sp modelId="{566F210C-0C12-FB4C-96F0-F5B438419E7E}">
      <dsp:nvSpPr>
        <dsp:cNvPr id="0" name=""/>
        <dsp:cNvSpPr/>
      </dsp:nvSpPr>
      <dsp:spPr>
        <a:xfrm>
          <a:off x="7025155" y="3511429"/>
          <a:ext cx="1688815" cy="1633376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接口</a:t>
          </a:r>
        </a:p>
      </dsp:txBody>
      <dsp:txXfrm>
        <a:off x="7072995" y="3559269"/>
        <a:ext cx="1593135" cy="1537696"/>
      </dsp:txXfrm>
    </dsp:sp>
    <dsp:sp modelId="{9C7CC79C-DE64-B840-AAAD-6397686BA06C}">
      <dsp:nvSpPr>
        <dsp:cNvPr id="0" name=""/>
        <dsp:cNvSpPr/>
      </dsp:nvSpPr>
      <dsp:spPr>
        <a:xfrm>
          <a:off x="9083399" y="0"/>
          <a:ext cx="2111019" cy="5417256"/>
        </a:xfrm>
        <a:prstGeom prst="roundRect">
          <a:avLst>
            <a:gd name="adj" fmla="val 10000"/>
          </a:avLst>
        </a:prstGeom>
        <a:solidFill>
          <a:schemeClr val="dk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/>
            <a:t>功能拓展</a:t>
          </a:r>
        </a:p>
      </dsp:txBody>
      <dsp:txXfrm>
        <a:off x="9083399" y="0"/>
        <a:ext cx="2111019" cy="1625176"/>
      </dsp:txXfrm>
    </dsp:sp>
    <dsp:sp modelId="{33F5C6EA-FB8A-0F44-8A0A-83307EA4D071}">
      <dsp:nvSpPr>
        <dsp:cNvPr id="0" name=""/>
        <dsp:cNvSpPr/>
      </dsp:nvSpPr>
      <dsp:spPr>
        <a:xfrm>
          <a:off x="9294501" y="1625639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需求分析</a:t>
          </a:r>
        </a:p>
      </dsp:txBody>
      <dsp:txXfrm>
        <a:off x="9325672" y="1656810"/>
        <a:ext cx="1626473" cy="1001931"/>
      </dsp:txXfrm>
    </dsp:sp>
    <dsp:sp modelId="{ECB69704-1C1F-D14E-857E-44A9C62542BF}">
      <dsp:nvSpPr>
        <dsp:cNvPr id="0" name=""/>
        <dsp:cNvSpPr/>
      </dsp:nvSpPr>
      <dsp:spPr>
        <a:xfrm>
          <a:off x="9294501" y="2853648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用例建模</a:t>
          </a:r>
        </a:p>
      </dsp:txBody>
      <dsp:txXfrm>
        <a:off x="9325672" y="2884819"/>
        <a:ext cx="1626473" cy="1001931"/>
      </dsp:txXfrm>
    </dsp:sp>
    <dsp:sp modelId="{0336D819-0DC3-264F-945F-75DCD7807CA0}">
      <dsp:nvSpPr>
        <dsp:cNvPr id="0" name=""/>
        <dsp:cNvSpPr/>
      </dsp:nvSpPr>
      <dsp:spPr>
        <a:xfrm>
          <a:off x="9294501" y="4081656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kern="1200" dirty="0"/>
            <a:t>RUCM</a:t>
          </a:r>
          <a:r>
            <a:rPr lang="zh-CN" altLang="en-US" sz="2400" kern="1200" dirty="0"/>
            <a:t>建模</a:t>
          </a:r>
        </a:p>
      </dsp:txBody>
      <dsp:txXfrm>
        <a:off x="9325672" y="4112827"/>
        <a:ext cx="1626473" cy="100193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140F9E-2763-5F46-907A-526DE23A4629}">
      <dsp:nvSpPr>
        <dsp:cNvPr id="0" name=""/>
        <dsp:cNvSpPr/>
      </dsp:nvSpPr>
      <dsp:spPr>
        <a:xfrm>
          <a:off x="3103" y="155441"/>
          <a:ext cx="3026152" cy="1210461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功能需求</a:t>
          </a:r>
        </a:p>
      </dsp:txBody>
      <dsp:txXfrm>
        <a:off x="3103" y="155441"/>
        <a:ext cx="3026152" cy="1210461"/>
      </dsp:txXfrm>
    </dsp:sp>
    <dsp:sp modelId="{8AB5582E-D8B1-294C-9698-2FA3C15EEBAD}">
      <dsp:nvSpPr>
        <dsp:cNvPr id="0" name=""/>
        <dsp:cNvSpPr/>
      </dsp:nvSpPr>
      <dsp:spPr>
        <a:xfrm>
          <a:off x="3103" y="1365903"/>
          <a:ext cx="3026152" cy="4103774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2400" kern="1200" dirty="0"/>
            <a:t>Git</a:t>
          </a:r>
          <a:r>
            <a:rPr lang="zh-CN" altLang="en-US" sz="2400" kern="1200" dirty="0"/>
            <a:t>服务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仓库工单服务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合并请求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第三方集成</a:t>
          </a:r>
        </a:p>
      </dsp:txBody>
      <dsp:txXfrm>
        <a:off x="3103" y="1365903"/>
        <a:ext cx="3026152" cy="4103774"/>
      </dsp:txXfrm>
    </dsp:sp>
    <dsp:sp modelId="{C5F6E764-C549-0948-A6AA-9C300AAD3857}">
      <dsp:nvSpPr>
        <dsp:cNvPr id="0" name=""/>
        <dsp:cNvSpPr/>
      </dsp:nvSpPr>
      <dsp:spPr>
        <a:xfrm>
          <a:off x="3452917" y="155441"/>
          <a:ext cx="3026152" cy="1210461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非功能需求</a:t>
          </a:r>
        </a:p>
      </dsp:txBody>
      <dsp:txXfrm>
        <a:off x="3452917" y="155441"/>
        <a:ext cx="3026152" cy="1210461"/>
      </dsp:txXfrm>
    </dsp:sp>
    <dsp:sp modelId="{46A10A27-C879-3A4E-8C62-E0664C00D6D8}">
      <dsp:nvSpPr>
        <dsp:cNvPr id="0" name=""/>
        <dsp:cNvSpPr/>
      </dsp:nvSpPr>
      <dsp:spPr>
        <a:xfrm>
          <a:off x="3452917" y="1365903"/>
          <a:ext cx="3026152" cy="4103774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高可靠性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低资源开销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多种数据库驱动支持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跨平台支持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多种客户端支持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简易部署</a:t>
          </a:r>
        </a:p>
      </dsp:txBody>
      <dsp:txXfrm>
        <a:off x="3452917" y="1365903"/>
        <a:ext cx="3026152" cy="4103774"/>
      </dsp:txXfrm>
    </dsp:sp>
    <dsp:sp modelId="{2D514F34-7AC2-DC49-9F71-207FC6094979}">
      <dsp:nvSpPr>
        <dsp:cNvPr id="0" name=""/>
        <dsp:cNvSpPr/>
      </dsp:nvSpPr>
      <dsp:spPr>
        <a:xfrm>
          <a:off x="6902731" y="155441"/>
          <a:ext cx="3026152" cy="1210461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业务需求</a:t>
          </a:r>
        </a:p>
      </dsp:txBody>
      <dsp:txXfrm>
        <a:off x="6902731" y="155441"/>
        <a:ext cx="3026152" cy="1210461"/>
      </dsp:txXfrm>
    </dsp:sp>
    <dsp:sp modelId="{AC9154F1-AD59-374E-9CC2-D6C075391980}">
      <dsp:nvSpPr>
        <dsp:cNvPr id="0" name=""/>
        <dsp:cNvSpPr/>
      </dsp:nvSpPr>
      <dsp:spPr>
        <a:xfrm>
          <a:off x="6902731" y="1365903"/>
          <a:ext cx="3026152" cy="4103774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易于安装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运行快速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使用便捷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自托管</a:t>
          </a:r>
        </a:p>
      </dsp:txBody>
      <dsp:txXfrm>
        <a:off x="6902731" y="1365903"/>
        <a:ext cx="3026152" cy="410377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140F9E-2763-5F46-907A-526DE23A4629}">
      <dsp:nvSpPr>
        <dsp:cNvPr id="0" name=""/>
        <dsp:cNvSpPr/>
      </dsp:nvSpPr>
      <dsp:spPr>
        <a:xfrm>
          <a:off x="3046" y="603003"/>
          <a:ext cx="2970434" cy="1188173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功能需求</a:t>
          </a:r>
        </a:p>
      </dsp:txBody>
      <dsp:txXfrm>
        <a:off x="3046" y="603003"/>
        <a:ext cx="2970434" cy="1188173"/>
      </dsp:txXfrm>
    </dsp:sp>
    <dsp:sp modelId="{8AB5582E-D8B1-294C-9698-2FA3C15EEBAD}">
      <dsp:nvSpPr>
        <dsp:cNvPr id="0" name=""/>
        <dsp:cNvSpPr/>
      </dsp:nvSpPr>
      <dsp:spPr>
        <a:xfrm>
          <a:off x="3046" y="1791176"/>
          <a:ext cx="2970434" cy="3033224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 dirty="0"/>
            <a:t>通知方式管理接口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 dirty="0"/>
            <a:t>微信通知模块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 dirty="0"/>
            <a:t>通知事件管理接口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 dirty="0"/>
            <a:t>通知事件定义接口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400" kern="1200" dirty="0"/>
            <a:t>Gitlab</a:t>
          </a:r>
          <a:r>
            <a:rPr lang="zh-CN" sz="2400" kern="1200" dirty="0"/>
            <a:t>迁移接口</a:t>
          </a:r>
          <a:endParaRPr lang="zh-CN" altLang="en-US" sz="2400" kern="1200" dirty="0"/>
        </a:p>
      </dsp:txBody>
      <dsp:txXfrm>
        <a:off x="3046" y="1791176"/>
        <a:ext cx="2970434" cy="3033224"/>
      </dsp:txXfrm>
    </dsp:sp>
    <dsp:sp modelId="{C5F6E764-C549-0948-A6AA-9C300AAD3857}">
      <dsp:nvSpPr>
        <dsp:cNvPr id="0" name=""/>
        <dsp:cNvSpPr/>
      </dsp:nvSpPr>
      <dsp:spPr>
        <a:xfrm>
          <a:off x="3389342" y="603003"/>
          <a:ext cx="2970434" cy="1188173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非功能需求</a:t>
          </a:r>
        </a:p>
      </dsp:txBody>
      <dsp:txXfrm>
        <a:off x="3389342" y="603003"/>
        <a:ext cx="2970434" cy="1188173"/>
      </dsp:txXfrm>
    </dsp:sp>
    <dsp:sp modelId="{46A10A27-C879-3A4E-8C62-E0664C00D6D8}">
      <dsp:nvSpPr>
        <dsp:cNvPr id="0" name=""/>
        <dsp:cNvSpPr/>
      </dsp:nvSpPr>
      <dsp:spPr>
        <a:xfrm>
          <a:off x="3389342" y="1791176"/>
          <a:ext cx="2970434" cy="3033224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 dirty="0"/>
            <a:t>功能兼容性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 dirty="0"/>
            <a:t>运行兼容性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 dirty="0"/>
            <a:t>可测试性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 dirty="0"/>
            <a:t>代码风格一致性</a:t>
          </a:r>
          <a:endParaRPr lang="zh-CN" altLang="en-US" sz="2400" kern="1200" dirty="0"/>
        </a:p>
      </dsp:txBody>
      <dsp:txXfrm>
        <a:off x="3389342" y="1791176"/>
        <a:ext cx="2970434" cy="3033224"/>
      </dsp:txXfrm>
    </dsp:sp>
    <dsp:sp modelId="{2D514F34-7AC2-DC49-9F71-207FC6094979}">
      <dsp:nvSpPr>
        <dsp:cNvPr id="0" name=""/>
        <dsp:cNvSpPr/>
      </dsp:nvSpPr>
      <dsp:spPr>
        <a:xfrm>
          <a:off x="6775637" y="603003"/>
          <a:ext cx="2970434" cy="1188173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业务需求</a:t>
          </a:r>
        </a:p>
      </dsp:txBody>
      <dsp:txXfrm>
        <a:off x="6775637" y="603003"/>
        <a:ext cx="2970434" cy="1188173"/>
      </dsp:txXfrm>
    </dsp:sp>
    <dsp:sp modelId="{AC9154F1-AD59-374E-9CC2-D6C075391980}">
      <dsp:nvSpPr>
        <dsp:cNvPr id="0" name=""/>
        <dsp:cNvSpPr/>
      </dsp:nvSpPr>
      <dsp:spPr>
        <a:xfrm>
          <a:off x="6775637" y="1791176"/>
          <a:ext cx="2970434" cy="3033224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b="0" kern="1200" dirty="0"/>
            <a:t>通知</a:t>
          </a:r>
          <a:endParaRPr lang="zh-CN" altLang="en-US" sz="2400" b="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b="0" kern="1200" dirty="0"/>
            <a:t>多平台融合</a:t>
          </a:r>
          <a:endParaRPr lang="zh-CN" altLang="en-US" sz="2400" b="0" kern="1200" dirty="0"/>
        </a:p>
      </dsp:txBody>
      <dsp:txXfrm>
        <a:off x="6775637" y="1791176"/>
        <a:ext cx="2970434" cy="303322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B8C3C3-31A8-453D-A20D-411C6C37285D}" type="datetimeFigureOut">
              <a:rPr lang="zh-CN" altLang="en-US" smtClean="0"/>
              <a:t>2020/3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8998766-6A9C-4F2F-8D78-A8B7F422C2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12746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ohu.com/a/283505320_100269170" TargetMode="External"/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ohu.com/a/283505320_100269170" TargetMode="External"/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ohu.com/a/283505320_100269170" TargetMode="External"/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27894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54295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73391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5287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9474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22742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87559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22754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39627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hlinkClick r:id="rId3"/>
              </a:rPr>
              <a:t>http://www.sohu.com/a/283505320_100269170</a:t>
            </a:r>
            <a:r>
              <a:rPr lang="en-US" altLang="zh-CN" dirty="0"/>
              <a:t> </a:t>
            </a:r>
            <a:r>
              <a:rPr lang="zh-CN" altLang="en-US" dirty="0"/>
              <a:t>谷歌机械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81684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hlinkClick r:id="rId3"/>
              </a:rPr>
              <a:t>http://www.sohu.com/a/283505320_100269170</a:t>
            </a:r>
            <a:r>
              <a:rPr lang="en-US" altLang="zh-CN" dirty="0"/>
              <a:t> </a:t>
            </a:r>
            <a:r>
              <a:rPr lang="zh-CN" altLang="en-US" dirty="0"/>
              <a:t>谷歌机械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89705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088609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23101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hlinkClick r:id="rId3"/>
              </a:rPr>
              <a:t>http://www.sohu.com/a/283505320_100269170</a:t>
            </a:r>
            <a:r>
              <a:rPr lang="en-US" altLang="zh-CN" dirty="0"/>
              <a:t> </a:t>
            </a:r>
            <a:r>
              <a:rPr lang="zh-CN" altLang="en-US" dirty="0"/>
              <a:t>谷歌机械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8591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89089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4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平行四边形 4">
            <a:extLst>
              <a:ext uri="{FF2B5EF4-FFF2-40B4-BE49-F238E27FC236}">
                <a16:creationId xmlns:a16="http://schemas.microsoft.com/office/drawing/2014/main" id="{A67E5878-1857-F049-848D-01EF3A4C29C0}"/>
              </a:ext>
            </a:extLst>
          </p:cNvPr>
          <p:cNvSpPr/>
          <p:nvPr userDrawn="1"/>
        </p:nvSpPr>
        <p:spPr>
          <a:xfrm>
            <a:off x="146304" y="231648"/>
            <a:ext cx="731520" cy="694944"/>
          </a:xfrm>
          <a:prstGeom prst="parallelogram">
            <a:avLst/>
          </a:prstGeom>
          <a:noFill/>
          <a:ln w="3175">
            <a:gradFill>
              <a:gsLst>
                <a:gs pos="0">
                  <a:srgbClr val="93C3C2"/>
                </a:gs>
                <a:gs pos="99000">
                  <a:srgbClr val="BAD7D7"/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平行四边形 3">
            <a:extLst>
              <a:ext uri="{FF2B5EF4-FFF2-40B4-BE49-F238E27FC236}">
                <a16:creationId xmlns:a16="http://schemas.microsoft.com/office/drawing/2014/main" id="{289759F2-5574-394D-B363-9505BCCB4223}"/>
              </a:ext>
            </a:extLst>
          </p:cNvPr>
          <p:cNvSpPr/>
          <p:nvPr userDrawn="1"/>
        </p:nvSpPr>
        <p:spPr>
          <a:xfrm>
            <a:off x="298704" y="353568"/>
            <a:ext cx="731520" cy="694944"/>
          </a:xfrm>
          <a:prstGeom prst="parallelogram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平行四边形 1">
            <a:extLst>
              <a:ext uri="{FF2B5EF4-FFF2-40B4-BE49-F238E27FC236}">
                <a16:creationId xmlns:a16="http://schemas.microsoft.com/office/drawing/2014/main" id="{B071344B-14AF-4D4E-A54E-C4E97632A139}"/>
              </a:ext>
            </a:extLst>
          </p:cNvPr>
          <p:cNvSpPr/>
          <p:nvPr userDrawn="1"/>
        </p:nvSpPr>
        <p:spPr>
          <a:xfrm>
            <a:off x="219456" y="292608"/>
            <a:ext cx="731520" cy="694944"/>
          </a:xfrm>
          <a:prstGeom prst="parallelogram">
            <a:avLst/>
          </a:prstGeom>
          <a:gradFill>
            <a:gsLst>
              <a:gs pos="0">
                <a:srgbClr val="93C3C2"/>
              </a:gs>
              <a:gs pos="99000">
                <a:srgbClr val="B7D5D5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9CE7D83-8B4D-8441-92A7-93E56C982307}"/>
              </a:ext>
            </a:extLst>
          </p:cNvPr>
          <p:cNvSpPr txBox="1"/>
          <p:nvPr userDrawn="1"/>
        </p:nvSpPr>
        <p:spPr>
          <a:xfrm>
            <a:off x="298704" y="331744"/>
            <a:ext cx="561372" cy="494751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ct val="120000"/>
              </a:lnSpc>
            </a:pPr>
            <a:fld id="{5F8123CF-E7D1-454A-B20C-763221F63EFA}" type="slidenum">
              <a:rPr kumimoji="1" lang="zh-CN" altLang="en-US" sz="2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algn="ctr">
                <a:lnSpc>
                  <a:spcPct val="120000"/>
                </a:lnSpc>
              </a:pPr>
              <a:t>‹#›</a:t>
            </a:fld>
            <a:endParaRPr kumimoji="1" lang="zh-CN" altLang="en-US" sz="24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过度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122516" y="137614"/>
            <a:ext cx="3415430" cy="757002"/>
          </a:xfrm>
          <a:prstGeom prst="rect">
            <a:avLst/>
          </a:prstGeom>
          <a:noFill/>
        </p:spPr>
        <p:txBody>
          <a:bodyPr vert="horz" wrap="non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599" dirty="0">
                <a:solidFill>
                  <a:srgbClr val="212227"/>
                </a:solidFill>
                <a:latin typeface="汉仪南宫体简" panose="02010509060101010101" pitchFamily="2" charset="-122"/>
                <a:ea typeface="汉仪南宫体简" panose="02010509060101010101" pitchFamily="2" charset="-122"/>
              </a:rPr>
              <a:t>请输入您的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122516" y="137614"/>
            <a:ext cx="3415430" cy="757002"/>
          </a:xfrm>
          <a:prstGeom prst="rect">
            <a:avLst/>
          </a:prstGeom>
          <a:noFill/>
        </p:spPr>
        <p:txBody>
          <a:bodyPr vert="horz" wrap="non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599" dirty="0">
                <a:solidFill>
                  <a:srgbClr val="212227"/>
                </a:solidFill>
                <a:latin typeface="汉仪南宫体简" panose="02010509060101010101" pitchFamily="2" charset="-122"/>
                <a:ea typeface="汉仪南宫体简" panose="02010509060101010101" pitchFamily="2" charset="-122"/>
              </a:rPr>
              <a:t>请输入您的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122516" y="137614"/>
            <a:ext cx="3415430" cy="757002"/>
          </a:xfrm>
          <a:prstGeom prst="rect">
            <a:avLst/>
          </a:prstGeom>
          <a:noFill/>
        </p:spPr>
        <p:txBody>
          <a:bodyPr vert="horz" wrap="non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599" dirty="0">
                <a:solidFill>
                  <a:srgbClr val="212227"/>
                </a:solidFill>
                <a:latin typeface="汉仪南宫体简" panose="02010509060101010101" pitchFamily="2" charset="-122"/>
                <a:ea typeface="汉仪南宫体简" panose="02010509060101010101" pitchFamily="2" charset="-122"/>
              </a:rPr>
              <a:t>请输入您的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122516" y="137614"/>
            <a:ext cx="3415430" cy="757002"/>
          </a:xfrm>
          <a:prstGeom prst="rect">
            <a:avLst/>
          </a:prstGeom>
          <a:noFill/>
        </p:spPr>
        <p:txBody>
          <a:bodyPr vert="horz" wrap="non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599" dirty="0">
                <a:solidFill>
                  <a:srgbClr val="212227"/>
                </a:solidFill>
                <a:latin typeface="汉仪南宫体简" panose="02010509060101010101" pitchFamily="2" charset="-122"/>
                <a:ea typeface="汉仪南宫体简" panose="02010509060101010101" pitchFamily="2" charset="-122"/>
              </a:rPr>
              <a:t>请输入您的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版权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 flipH="1" flipV="1">
            <a:off x="2665413" y="-2665413"/>
            <a:ext cx="6858000" cy="121888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3603" y="1122363"/>
            <a:ext cx="9141619" cy="2387600"/>
          </a:xfrm>
        </p:spPr>
        <p:txBody>
          <a:bodyPr anchor="b"/>
          <a:lstStyle>
            <a:lvl1pPr algn="ctr">
              <a:defRPr sz="5998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3603" y="3602038"/>
            <a:ext cx="9141619" cy="1655762"/>
          </a:xfrm>
        </p:spPr>
        <p:txBody>
          <a:bodyPr/>
          <a:lstStyle>
            <a:lvl1pPr marL="0" indent="0" algn="ctr">
              <a:buNone/>
              <a:defRPr sz="2399"/>
            </a:lvl1pPr>
            <a:lvl2pPr marL="457063" indent="0" algn="ctr">
              <a:buNone/>
              <a:defRPr sz="1999"/>
            </a:lvl2pPr>
            <a:lvl3pPr marL="914126" indent="0" algn="ctr">
              <a:buNone/>
              <a:defRPr sz="1799"/>
            </a:lvl3pPr>
            <a:lvl4pPr marL="1371189" indent="0" algn="ctr">
              <a:buNone/>
              <a:defRPr sz="1600"/>
            </a:lvl4pPr>
            <a:lvl5pPr marL="1828251" indent="0" algn="ctr">
              <a:buNone/>
              <a:defRPr sz="1600"/>
            </a:lvl5pPr>
            <a:lvl6pPr marL="2285314" indent="0" algn="ctr">
              <a:buNone/>
              <a:defRPr sz="1600"/>
            </a:lvl6pPr>
            <a:lvl7pPr marL="2742377" indent="0" algn="ctr">
              <a:buNone/>
              <a:defRPr sz="1600"/>
            </a:lvl7pPr>
            <a:lvl8pPr marL="3199440" indent="0" algn="ctr">
              <a:buNone/>
              <a:defRPr sz="1600"/>
            </a:lvl8pPr>
            <a:lvl9pPr marL="3656503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3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1428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3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9431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633" y="1709739"/>
            <a:ext cx="10512862" cy="2852737"/>
          </a:xfrm>
        </p:spPr>
        <p:txBody>
          <a:bodyPr anchor="b"/>
          <a:lstStyle>
            <a:lvl1pPr>
              <a:defRPr sz="5998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633" y="4589464"/>
            <a:ext cx="10512862" cy="1500187"/>
          </a:xfrm>
        </p:spPr>
        <p:txBody>
          <a:bodyPr/>
          <a:lstStyle>
            <a:lvl1pPr marL="0" indent="0">
              <a:buNone/>
              <a:defRPr sz="2399">
                <a:solidFill>
                  <a:schemeClr val="tx1">
                    <a:tint val="75000"/>
                  </a:schemeClr>
                </a:solidFill>
              </a:defRPr>
            </a:lvl1pPr>
            <a:lvl2pPr marL="457063" indent="0">
              <a:buNone/>
              <a:defRPr sz="1999">
                <a:solidFill>
                  <a:schemeClr val="tx1">
                    <a:tint val="75000"/>
                  </a:schemeClr>
                </a:solidFill>
              </a:defRPr>
            </a:lvl2pPr>
            <a:lvl3pPr marL="914126" indent="0">
              <a:buNone/>
              <a:defRPr sz="1799">
                <a:solidFill>
                  <a:schemeClr val="tx1">
                    <a:tint val="75000"/>
                  </a:schemeClr>
                </a:solidFill>
              </a:defRPr>
            </a:lvl3pPr>
            <a:lvl4pPr marL="137118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25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31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2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19944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650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3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2823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7982" y="1825625"/>
            <a:ext cx="5180251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0592" y="1825625"/>
            <a:ext cx="5180251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3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7959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569" y="365126"/>
            <a:ext cx="10512862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570" y="1681163"/>
            <a:ext cx="5156444" cy="823912"/>
          </a:xfrm>
        </p:spPr>
        <p:txBody>
          <a:bodyPr anchor="b"/>
          <a:lstStyle>
            <a:lvl1pPr marL="0" indent="0">
              <a:buNone/>
              <a:defRPr sz="2399" b="1"/>
            </a:lvl1pPr>
            <a:lvl2pPr marL="457063" indent="0">
              <a:buNone/>
              <a:defRPr sz="1999" b="1"/>
            </a:lvl2pPr>
            <a:lvl3pPr marL="914126" indent="0">
              <a:buNone/>
              <a:defRPr sz="1799" b="1"/>
            </a:lvl3pPr>
            <a:lvl4pPr marL="1371189" indent="0">
              <a:buNone/>
              <a:defRPr sz="1600" b="1"/>
            </a:lvl4pPr>
            <a:lvl5pPr marL="1828251" indent="0">
              <a:buNone/>
              <a:defRPr sz="1600" b="1"/>
            </a:lvl5pPr>
            <a:lvl6pPr marL="2285314" indent="0">
              <a:buNone/>
              <a:defRPr sz="1600" b="1"/>
            </a:lvl6pPr>
            <a:lvl7pPr marL="2742377" indent="0">
              <a:buNone/>
              <a:defRPr sz="1600" b="1"/>
            </a:lvl7pPr>
            <a:lvl8pPr marL="3199440" indent="0">
              <a:buNone/>
              <a:defRPr sz="1600" b="1"/>
            </a:lvl8pPr>
            <a:lvl9pPr marL="3656503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570" y="2505075"/>
            <a:ext cx="5156444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0593" y="1681163"/>
            <a:ext cx="5181838" cy="823912"/>
          </a:xfrm>
        </p:spPr>
        <p:txBody>
          <a:bodyPr anchor="b"/>
          <a:lstStyle>
            <a:lvl1pPr marL="0" indent="0">
              <a:buNone/>
              <a:defRPr sz="2399" b="1"/>
            </a:lvl1pPr>
            <a:lvl2pPr marL="457063" indent="0">
              <a:buNone/>
              <a:defRPr sz="1999" b="1"/>
            </a:lvl2pPr>
            <a:lvl3pPr marL="914126" indent="0">
              <a:buNone/>
              <a:defRPr sz="1799" b="1"/>
            </a:lvl3pPr>
            <a:lvl4pPr marL="1371189" indent="0">
              <a:buNone/>
              <a:defRPr sz="1600" b="1"/>
            </a:lvl4pPr>
            <a:lvl5pPr marL="1828251" indent="0">
              <a:buNone/>
              <a:defRPr sz="1600" b="1"/>
            </a:lvl5pPr>
            <a:lvl6pPr marL="2285314" indent="0">
              <a:buNone/>
              <a:defRPr sz="1600" b="1"/>
            </a:lvl6pPr>
            <a:lvl7pPr marL="2742377" indent="0">
              <a:buNone/>
              <a:defRPr sz="1600" b="1"/>
            </a:lvl7pPr>
            <a:lvl8pPr marL="3199440" indent="0">
              <a:buNone/>
              <a:defRPr sz="1600" b="1"/>
            </a:lvl8pPr>
            <a:lvl9pPr marL="3656503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0593" y="2505075"/>
            <a:ext cx="518183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3/2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0160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3/2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612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3/2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3256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570" y="457200"/>
            <a:ext cx="3931213" cy="1600200"/>
          </a:xfrm>
        </p:spPr>
        <p:txBody>
          <a:bodyPr anchor="b"/>
          <a:lstStyle>
            <a:lvl1pPr>
              <a:defRPr sz="3199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1838" y="987426"/>
            <a:ext cx="6170593" cy="4873625"/>
          </a:xfrm>
        </p:spPr>
        <p:txBody>
          <a:bodyPr/>
          <a:lstStyle>
            <a:lvl1pPr>
              <a:defRPr sz="3199"/>
            </a:lvl1pPr>
            <a:lvl2pPr>
              <a:defRPr sz="2799"/>
            </a:lvl2pPr>
            <a:lvl3pPr>
              <a:defRPr sz="2399"/>
            </a:lvl3pPr>
            <a:lvl4pPr>
              <a:defRPr sz="1999"/>
            </a:lvl4pPr>
            <a:lvl5pPr>
              <a:defRPr sz="1999"/>
            </a:lvl5pPr>
            <a:lvl6pPr>
              <a:defRPr sz="1999"/>
            </a:lvl6pPr>
            <a:lvl7pPr>
              <a:defRPr sz="1999"/>
            </a:lvl7pPr>
            <a:lvl8pPr>
              <a:defRPr sz="1999"/>
            </a:lvl8pPr>
            <a:lvl9pPr>
              <a:defRPr sz="19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570" y="2057400"/>
            <a:ext cx="393121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3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2627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570" y="457200"/>
            <a:ext cx="3931213" cy="1600200"/>
          </a:xfrm>
        </p:spPr>
        <p:txBody>
          <a:bodyPr anchor="b"/>
          <a:lstStyle>
            <a:lvl1pPr>
              <a:defRPr sz="3199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1838" y="987426"/>
            <a:ext cx="6170593" cy="4873625"/>
          </a:xfrm>
        </p:spPr>
        <p:txBody>
          <a:bodyPr anchor="t"/>
          <a:lstStyle>
            <a:lvl1pPr marL="0" indent="0">
              <a:buNone/>
              <a:defRPr sz="3199"/>
            </a:lvl1pPr>
            <a:lvl2pPr marL="457063" indent="0">
              <a:buNone/>
              <a:defRPr sz="2799"/>
            </a:lvl2pPr>
            <a:lvl3pPr marL="914126" indent="0">
              <a:buNone/>
              <a:defRPr sz="2399"/>
            </a:lvl3pPr>
            <a:lvl4pPr marL="1371189" indent="0">
              <a:buNone/>
              <a:defRPr sz="1999"/>
            </a:lvl4pPr>
            <a:lvl5pPr marL="1828251" indent="0">
              <a:buNone/>
              <a:defRPr sz="1999"/>
            </a:lvl5pPr>
            <a:lvl6pPr marL="2285314" indent="0">
              <a:buNone/>
              <a:defRPr sz="1999"/>
            </a:lvl6pPr>
            <a:lvl7pPr marL="2742377" indent="0">
              <a:buNone/>
              <a:defRPr sz="1999"/>
            </a:lvl7pPr>
            <a:lvl8pPr marL="3199440" indent="0">
              <a:buNone/>
              <a:defRPr sz="1999"/>
            </a:lvl8pPr>
            <a:lvl9pPr marL="3656503" indent="0">
              <a:buNone/>
              <a:defRPr sz="1999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570" y="2057400"/>
            <a:ext cx="393121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3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5368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3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9497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2628" y="365125"/>
            <a:ext cx="262821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7982" y="365125"/>
            <a:ext cx="7732286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3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585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平行四边形 4">
            <a:extLst>
              <a:ext uri="{FF2B5EF4-FFF2-40B4-BE49-F238E27FC236}">
                <a16:creationId xmlns:a16="http://schemas.microsoft.com/office/drawing/2014/main" id="{A67E5878-1857-F049-848D-01EF3A4C29C0}"/>
              </a:ext>
            </a:extLst>
          </p:cNvPr>
          <p:cNvSpPr/>
          <p:nvPr userDrawn="1"/>
        </p:nvSpPr>
        <p:spPr>
          <a:xfrm>
            <a:off x="146304" y="231648"/>
            <a:ext cx="731520" cy="694944"/>
          </a:xfrm>
          <a:prstGeom prst="parallelogram">
            <a:avLst/>
          </a:prstGeom>
          <a:noFill/>
          <a:ln w="3175">
            <a:gradFill>
              <a:gsLst>
                <a:gs pos="0">
                  <a:srgbClr val="93C3C2"/>
                </a:gs>
                <a:gs pos="99000">
                  <a:srgbClr val="BAD7D7"/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平行四边形 3">
            <a:extLst>
              <a:ext uri="{FF2B5EF4-FFF2-40B4-BE49-F238E27FC236}">
                <a16:creationId xmlns:a16="http://schemas.microsoft.com/office/drawing/2014/main" id="{289759F2-5574-394D-B363-9505BCCB4223}"/>
              </a:ext>
            </a:extLst>
          </p:cNvPr>
          <p:cNvSpPr/>
          <p:nvPr userDrawn="1"/>
        </p:nvSpPr>
        <p:spPr>
          <a:xfrm>
            <a:off x="298704" y="353568"/>
            <a:ext cx="731520" cy="694944"/>
          </a:xfrm>
          <a:prstGeom prst="parallelogram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平行四边形 1">
            <a:extLst>
              <a:ext uri="{FF2B5EF4-FFF2-40B4-BE49-F238E27FC236}">
                <a16:creationId xmlns:a16="http://schemas.microsoft.com/office/drawing/2014/main" id="{B071344B-14AF-4D4E-A54E-C4E97632A139}"/>
              </a:ext>
            </a:extLst>
          </p:cNvPr>
          <p:cNvSpPr/>
          <p:nvPr userDrawn="1"/>
        </p:nvSpPr>
        <p:spPr>
          <a:xfrm>
            <a:off x="219456" y="292608"/>
            <a:ext cx="731520" cy="694944"/>
          </a:xfrm>
          <a:prstGeom prst="parallelogram">
            <a:avLst/>
          </a:prstGeom>
          <a:gradFill>
            <a:gsLst>
              <a:gs pos="0">
                <a:srgbClr val="93C3C2"/>
              </a:gs>
              <a:gs pos="99000">
                <a:srgbClr val="B7D5D5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9CE7D83-8B4D-8441-92A7-93E56C982307}"/>
              </a:ext>
            </a:extLst>
          </p:cNvPr>
          <p:cNvSpPr txBox="1"/>
          <p:nvPr userDrawn="1"/>
        </p:nvSpPr>
        <p:spPr>
          <a:xfrm>
            <a:off x="298704" y="331744"/>
            <a:ext cx="561372" cy="494751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ct val="120000"/>
              </a:lnSpc>
            </a:pPr>
            <a:fld id="{5F8123CF-E7D1-454A-B20C-763221F63EFA}" type="slidenum">
              <a:rPr kumimoji="1" lang="zh-CN" altLang="en-US" sz="2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algn="ctr">
                <a:lnSpc>
                  <a:spcPct val="120000"/>
                </a:lnSpc>
              </a:pPr>
              <a:t>‹#›</a:t>
            </a:fld>
            <a:endParaRPr kumimoji="1" lang="zh-CN" altLang="en-US" sz="24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487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过度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_文本框 48"/>
          <p:cNvSpPr txBox="1"/>
          <p:nvPr userDrawn="1">
            <p:custDataLst>
              <p:tags r:id="rId1"/>
            </p:custDataLst>
          </p:nvPr>
        </p:nvSpPr>
        <p:spPr>
          <a:xfrm>
            <a:off x="4840886" y="320342"/>
            <a:ext cx="52954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>
              <a:defRPr/>
            </a:pPr>
            <a:r>
              <a:rPr lang="zh-CN" altLang="en-US" sz="3599" dirty="0">
                <a:solidFill>
                  <a:srgbClr val="040404"/>
                </a:solidFill>
                <a:latin typeface="腾祥铁山楷书简繁合集" panose="01010104010101010101" pitchFamily="2" charset="-122"/>
                <a:ea typeface="腾祥铁山楷书简繁合集" panose="01010104010101010101" pitchFamily="2" charset="-122"/>
                <a:cs typeface="+mn-ea"/>
                <a:sym typeface="Arial" panose="020B0604020202020204" pitchFamily="34" charset="0"/>
              </a:rPr>
              <a:t>年度工作概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6" presetClass="emph" presetSubtype="0" fill="hold" grpId="1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0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1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2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_文本框 48"/>
          <p:cNvSpPr txBox="1"/>
          <p:nvPr userDrawn="1">
            <p:custDataLst>
              <p:tags r:id="rId1"/>
            </p:custDataLst>
          </p:nvPr>
        </p:nvSpPr>
        <p:spPr>
          <a:xfrm>
            <a:off x="4840886" y="320342"/>
            <a:ext cx="52954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>
              <a:defRPr/>
            </a:pPr>
            <a:r>
              <a:rPr lang="zh-CN" altLang="en-US" sz="3599" dirty="0">
                <a:solidFill>
                  <a:srgbClr val="040404"/>
                </a:solidFill>
                <a:latin typeface="腾祥铁山楷书简繁合集" panose="01010104010101010101" pitchFamily="2" charset="-122"/>
                <a:ea typeface="腾祥铁山楷书简繁合集" panose="01010104010101010101" pitchFamily="2" charset="-122"/>
                <a:cs typeface="+mn-ea"/>
                <a:sym typeface="Arial" panose="020B0604020202020204" pitchFamily="34" charset="0"/>
              </a:rPr>
              <a:t>年度工作概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6" presetClass="emph" presetSubtype="0" fill="hold" grpId="1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0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1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2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_文本框 48"/>
          <p:cNvSpPr txBox="1"/>
          <p:nvPr userDrawn="1">
            <p:custDataLst>
              <p:tags r:id="rId1"/>
            </p:custDataLst>
          </p:nvPr>
        </p:nvSpPr>
        <p:spPr>
          <a:xfrm>
            <a:off x="4840886" y="320342"/>
            <a:ext cx="52954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>
              <a:defRPr/>
            </a:pPr>
            <a:r>
              <a:rPr lang="zh-CN" altLang="en-US" sz="3599" dirty="0">
                <a:solidFill>
                  <a:srgbClr val="040404"/>
                </a:solidFill>
                <a:latin typeface="腾祥铁山楷书简繁合集" panose="01010104010101010101" pitchFamily="2" charset="-122"/>
                <a:ea typeface="腾祥铁山楷书简繁合集" panose="01010104010101010101" pitchFamily="2" charset="-122"/>
                <a:cs typeface="+mn-ea"/>
                <a:sym typeface="Arial" panose="020B0604020202020204" pitchFamily="34" charset="0"/>
              </a:rPr>
              <a:t>年度工作概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6" presetClass="emph" presetSubtype="0" fill="hold" grpId="1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0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1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2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_文本框 48"/>
          <p:cNvSpPr txBox="1"/>
          <p:nvPr userDrawn="1">
            <p:custDataLst>
              <p:tags r:id="rId1"/>
            </p:custDataLst>
          </p:nvPr>
        </p:nvSpPr>
        <p:spPr>
          <a:xfrm>
            <a:off x="4840886" y="320342"/>
            <a:ext cx="52954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>
              <a:defRPr/>
            </a:pPr>
            <a:r>
              <a:rPr lang="zh-CN" altLang="en-US" sz="3599" dirty="0">
                <a:solidFill>
                  <a:srgbClr val="040404"/>
                </a:solidFill>
                <a:latin typeface="腾祥铁山楷书简繁合集" panose="01010104010101010101" pitchFamily="2" charset="-122"/>
                <a:ea typeface="腾祥铁山楷书简繁合集" panose="01010104010101010101" pitchFamily="2" charset="-122"/>
                <a:cs typeface="+mn-ea"/>
                <a:sym typeface="Arial" panose="020B0604020202020204" pitchFamily="34" charset="0"/>
              </a:rPr>
              <a:t>年度工作概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6" presetClass="emph" presetSubtype="0" fill="hold" grpId="1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0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1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2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版权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Relationship Id="rId9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</p:sldLayoutIdLst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xStyles>
    <p:titleStyle>
      <a:lvl1pPr algn="l" defTabSz="914126" rtl="0" eaLnBrk="1" latinLnBrk="0" hangingPunct="1">
        <a:lnSpc>
          <a:spcPct val="90000"/>
        </a:lnSpc>
        <a:spcBef>
          <a:spcPct val="0"/>
        </a:spcBef>
        <a:buNone/>
        <a:defRPr sz="4399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31" indent="-228531" algn="l" defTabSz="914126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799" kern="1200">
          <a:solidFill>
            <a:schemeClr val="tx1"/>
          </a:solidFill>
          <a:latin typeface="+mn-lt"/>
          <a:ea typeface="+mn-ea"/>
          <a:cs typeface="+mn-cs"/>
        </a:defRPr>
      </a:lvl1pPr>
      <a:lvl2pPr marL="685594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399" kern="1200">
          <a:solidFill>
            <a:schemeClr val="tx1"/>
          </a:solidFill>
          <a:latin typeface="+mn-lt"/>
          <a:ea typeface="+mn-ea"/>
          <a:cs typeface="+mn-cs"/>
        </a:defRPr>
      </a:lvl2pPr>
      <a:lvl3pPr marL="1142657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99" kern="1200">
          <a:solidFill>
            <a:schemeClr val="tx1"/>
          </a:solidFill>
          <a:latin typeface="+mn-lt"/>
          <a:ea typeface="+mn-ea"/>
          <a:cs typeface="+mn-cs"/>
        </a:defRPr>
      </a:lvl3pPr>
      <a:lvl4pPr marL="1599720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2056783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513846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970908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427971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885034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1pPr>
      <a:lvl2pPr marL="45706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2pPr>
      <a:lvl3pPr marL="914126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3pPr>
      <a:lvl4pPr marL="1371189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1828251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285314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742377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19944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65650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</p:sldLayoutIdLst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xStyles>
    <p:titleStyle>
      <a:lvl1pPr algn="l" defTabSz="914126" rtl="0" eaLnBrk="1" latinLnBrk="0" hangingPunct="1">
        <a:lnSpc>
          <a:spcPct val="90000"/>
        </a:lnSpc>
        <a:spcBef>
          <a:spcPct val="0"/>
        </a:spcBef>
        <a:buNone/>
        <a:defRPr sz="4399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31" indent="-228531" algn="l" defTabSz="914126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799" kern="1200">
          <a:solidFill>
            <a:schemeClr val="tx1"/>
          </a:solidFill>
          <a:latin typeface="+mn-lt"/>
          <a:ea typeface="+mn-ea"/>
          <a:cs typeface="+mn-cs"/>
        </a:defRPr>
      </a:lvl1pPr>
      <a:lvl2pPr marL="685594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399" kern="1200">
          <a:solidFill>
            <a:schemeClr val="tx1"/>
          </a:solidFill>
          <a:latin typeface="+mn-lt"/>
          <a:ea typeface="+mn-ea"/>
          <a:cs typeface="+mn-cs"/>
        </a:defRPr>
      </a:lvl2pPr>
      <a:lvl3pPr marL="1142657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99" kern="1200">
          <a:solidFill>
            <a:schemeClr val="tx1"/>
          </a:solidFill>
          <a:latin typeface="+mn-lt"/>
          <a:ea typeface="+mn-ea"/>
          <a:cs typeface="+mn-cs"/>
        </a:defRPr>
      </a:lvl3pPr>
      <a:lvl4pPr marL="1599720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2056783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513846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970908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427971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885034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1pPr>
      <a:lvl2pPr marL="45706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2pPr>
      <a:lvl3pPr marL="914126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3pPr>
      <a:lvl4pPr marL="1371189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1828251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285314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742377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19944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65650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7982" y="365126"/>
            <a:ext cx="1051286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7982" y="1825625"/>
            <a:ext cx="10512862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7982" y="6356351"/>
            <a:ext cx="274248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C304BD-32ED-4569-95E0-79139CDFBD25}" type="datetimeFigureOut">
              <a:rPr lang="zh-CN" altLang="en-US" smtClean="0"/>
              <a:t>2020/3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7549" y="6356351"/>
            <a:ext cx="411372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08357" y="6356351"/>
            <a:ext cx="274248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82918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  <p:sldLayoutId id="2147483722" r:id="rId12"/>
  </p:sldLayoutIdLst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xStyles>
    <p:titleStyle>
      <a:lvl1pPr algn="l" defTabSz="914126" rtl="0" eaLnBrk="1" latinLnBrk="0" hangingPunct="1">
        <a:lnSpc>
          <a:spcPct val="90000"/>
        </a:lnSpc>
        <a:spcBef>
          <a:spcPct val="0"/>
        </a:spcBef>
        <a:buNone/>
        <a:defRPr sz="4399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31" indent="-228531" algn="l" defTabSz="914126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799" kern="1200">
          <a:solidFill>
            <a:schemeClr val="tx1"/>
          </a:solidFill>
          <a:latin typeface="+mn-lt"/>
          <a:ea typeface="+mn-ea"/>
          <a:cs typeface="+mn-cs"/>
        </a:defRPr>
      </a:lvl1pPr>
      <a:lvl2pPr marL="685594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399" kern="1200">
          <a:solidFill>
            <a:schemeClr val="tx1"/>
          </a:solidFill>
          <a:latin typeface="+mn-lt"/>
          <a:ea typeface="+mn-ea"/>
          <a:cs typeface="+mn-cs"/>
        </a:defRPr>
      </a:lvl2pPr>
      <a:lvl3pPr marL="1142657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99" kern="1200">
          <a:solidFill>
            <a:schemeClr val="tx1"/>
          </a:solidFill>
          <a:latin typeface="+mn-lt"/>
          <a:ea typeface="+mn-ea"/>
          <a:cs typeface="+mn-cs"/>
        </a:defRPr>
      </a:lvl3pPr>
      <a:lvl4pPr marL="1599720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2056783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513846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970908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427971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885034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1pPr>
      <a:lvl2pPr marL="45706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2pPr>
      <a:lvl3pPr marL="914126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3pPr>
      <a:lvl4pPr marL="1371189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1828251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285314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742377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19944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65650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4" Type="http://schemas.openxmlformats.org/officeDocument/2006/relationships/notesSlide" Target="../notesSlides/notesSlide1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8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1.xml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2.vsdx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__4.vsdx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3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直角三角形 71">
            <a:extLst>
              <a:ext uri="{FF2B5EF4-FFF2-40B4-BE49-F238E27FC236}">
                <a16:creationId xmlns:a16="http://schemas.microsoft.com/office/drawing/2014/main" id="{C75F5E4E-777D-774F-AA43-B0DED718F0EC}"/>
              </a:ext>
            </a:extLst>
          </p:cNvPr>
          <p:cNvSpPr/>
          <p:nvPr/>
        </p:nvSpPr>
        <p:spPr>
          <a:xfrm rot="5400000">
            <a:off x="0" y="-1"/>
            <a:ext cx="4546926" cy="4546926"/>
          </a:xfrm>
          <a:prstGeom prst="rtTriangle">
            <a:avLst/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1" name="直角三角形 70">
            <a:extLst>
              <a:ext uri="{FF2B5EF4-FFF2-40B4-BE49-F238E27FC236}">
                <a16:creationId xmlns:a16="http://schemas.microsoft.com/office/drawing/2014/main" id="{01788412-3C8B-DB4D-A435-3EF8EDF15634}"/>
              </a:ext>
            </a:extLst>
          </p:cNvPr>
          <p:cNvSpPr/>
          <p:nvPr/>
        </p:nvSpPr>
        <p:spPr>
          <a:xfrm rot="16200000">
            <a:off x="7641899" y="2311073"/>
            <a:ext cx="4546926" cy="4546926"/>
          </a:xfrm>
          <a:prstGeom prst="rtTriangle">
            <a:avLst/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" name="直角三角形 1">
            <a:extLst>
              <a:ext uri="{FF2B5EF4-FFF2-40B4-BE49-F238E27FC236}">
                <a16:creationId xmlns:a16="http://schemas.microsoft.com/office/drawing/2014/main" id="{78144B5E-6BCA-2542-9445-709960D3582A}"/>
              </a:ext>
            </a:extLst>
          </p:cNvPr>
          <p:cNvSpPr/>
          <p:nvPr/>
        </p:nvSpPr>
        <p:spPr>
          <a:xfrm rot="5400000">
            <a:off x="0" y="0"/>
            <a:ext cx="3986784" cy="3986784"/>
          </a:xfrm>
          <a:prstGeom prst="rtTriangle">
            <a:avLst/>
          </a:prstGeom>
          <a:solidFill>
            <a:srgbClr val="B8D8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0" name="直角三角形 69">
            <a:extLst>
              <a:ext uri="{FF2B5EF4-FFF2-40B4-BE49-F238E27FC236}">
                <a16:creationId xmlns:a16="http://schemas.microsoft.com/office/drawing/2014/main" id="{0777DB84-72E7-AB43-A1DC-ABF942AA9B19}"/>
              </a:ext>
            </a:extLst>
          </p:cNvPr>
          <p:cNvSpPr/>
          <p:nvPr/>
        </p:nvSpPr>
        <p:spPr>
          <a:xfrm rot="16200000">
            <a:off x="8202041" y="2871216"/>
            <a:ext cx="3986784" cy="3986784"/>
          </a:xfrm>
          <a:prstGeom prst="rtTriangle">
            <a:avLst/>
          </a:prstGeom>
          <a:solidFill>
            <a:srgbClr val="B8D8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" name="平行四边形 2">
            <a:extLst>
              <a:ext uri="{FF2B5EF4-FFF2-40B4-BE49-F238E27FC236}">
                <a16:creationId xmlns:a16="http://schemas.microsoft.com/office/drawing/2014/main" id="{09C459AD-E8F9-8C4C-9D24-5CEC77B483DC}"/>
              </a:ext>
            </a:extLst>
          </p:cNvPr>
          <p:cNvSpPr/>
          <p:nvPr/>
        </p:nvSpPr>
        <p:spPr>
          <a:xfrm>
            <a:off x="1779829" y="0"/>
            <a:ext cx="3779723" cy="2209495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3" name="平行四边形 72">
            <a:extLst>
              <a:ext uri="{FF2B5EF4-FFF2-40B4-BE49-F238E27FC236}">
                <a16:creationId xmlns:a16="http://schemas.microsoft.com/office/drawing/2014/main" id="{C4F593FD-3671-E846-9249-DE08C68D5AEE}"/>
              </a:ext>
            </a:extLst>
          </p:cNvPr>
          <p:cNvSpPr/>
          <p:nvPr/>
        </p:nvSpPr>
        <p:spPr>
          <a:xfrm>
            <a:off x="-2440510" y="1167124"/>
            <a:ext cx="3958556" cy="3659871"/>
          </a:xfrm>
          <a:prstGeom prst="parallelogram">
            <a:avLst>
              <a:gd name="adj" fmla="val 100148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4" name="平行四边形 73">
            <a:extLst>
              <a:ext uri="{FF2B5EF4-FFF2-40B4-BE49-F238E27FC236}">
                <a16:creationId xmlns:a16="http://schemas.microsoft.com/office/drawing/2014/main" id="{9B2B09C8-4BB9-264F-83F8-9FB4D2EF02DB}"/>
              </a:ext>
            </a:extLst>
          </p:cNvPr>
          <p:cNvSpPr/>
          <p:nvPr/>
        </p:nvSpPr>
        <p:spPr>
          <a:xfrm>
            <a:off x="10769689" y="2156848"/>
            <a:ext cx="3958556" cy="3659871"/>
          </a:xfrm>
          <a:prstGeom prst="parallelogram">
            <a:avLst>
              <a:gd name="adj" fmla="val 100148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5" name="平行四边形 74">
            <a:extLst>
              <a:ext uri="{FF2B5EF4-FFF2-40B4-BE49-F238E27FC236}">
                <a16:creationId xmlns:a16="http://schemas.microsoft.com/office/drawing/2014/main" id="{26E850BB-8B8C-1A4B-A425-D0A6C031F94A}"/>
              </a:ext>
            </a:extLst>
          </p:cNvPr>
          <p:cNvSpPr/>
          <p:nvPr/>
        </p:nvSpPr>
        <p:spPr>
          <a:xfrm>
            <a:off x="6626236" y="4658924"/>
            <a:ext cx="3779723" cy="2209495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078474" y="2609215"/>
            <a:ext cx="696215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913491">
              <a:defRPr/>
            </a:pPr>
            <a:r>
              <a:rPr lang="zh-CN" altLang="en-US" sz="3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     第四周交流汇报</a:t>
            </a:r>
            <a:endParaRPr lang="en-US" altLang="zh-CN" sz="3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4A40FB0-127C-2B4F-B731-0224DC3400CF}"/>
              </a:ext>
            </a:extLst>
          </p:cNvPr>
          <p:cNvSpPr/>
          <p:nvPr/>
        </p:nvSpPr>
        <p:spPr>
          <a:xfrm>
            <a:off x="4125328" y="3537777"/>
            <a:ext cx="3236500" cy="12913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/>
              <a:t>组长：麦梓健</a:t>
            </a:r>
            <a:endParaRPr kumimoji="1" lang="en-US" altLang="zh-CN" dirty="0"/>
          </a:p>
          <a:p>
            <a:pPr>
              <a:lnSpc>
                <a:spcPct val="150000"/>
              </a:lnSpc>
            </a:pPr>
            <a:r>
              <a:rPr kumimoji="1" lang="zh-CN" altLang="en-US" dirty="0"/>
              <a:t>组员：王子璇 王伟民 郑锋 </a:t>
            </a:r>
            <a:endParaRPr kumimoji="1" lang="en-US" altLang="zh-CN" dirty="0"/>
          </a:p>
          <a:p>
            <a:pPr>
              <a:lnSpc>
                <a:spcPct val="150000"/>
              </a:lnSpc>
            </a:pPr>
            <a:r>
              <a:rPr kumimoji="1" lang="zh-CN" altLang="en-US" dirty="0"/>
              <a:t>             孙维华 洪治凑 </a:t>
            </a:r>
            <a:endParaRPr kumimoji="1" lang="en-US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83390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6">
            <a:extLst>
              <a:ext uri="{FF2B5EF4-FFF2-40B4-BE49-F238E27FC236}">
                <a16:creationId xmlns:a16="http://schemas.microsoft.com/office/drawing/2014/main" id="{FA5A0FFD-E725-B847-94ED-08C51530B43D}"/>
              </a:ext>
            </a:extLst>
          </p:cNvPr>
          <p:cNvSpPr/>
          <p:nvPr/>
        </p:nvSpPr>
        <p:spPr bwMode="auto">
          <a:xfrm rot="5400000">
            <a:off x="4819090" y="1247709"/>
            <a:ext cx="2233978" cy="1942411"/>
          </a:xfrm>
          <a:custGeom>
            <a:avLst/>
            <a:gdLst>
              <a:gd name="T0" fmla="*/ 365 w 1306"/>
              <a:gd name="T1" fmla="*/ 1149 h 1149"/>
              <a:gd name="T2" fmla="*/ 300 w 1306"/>
              <a:gd name="T3" fmla="*/ 1111 h 1149"/>
              <a:gd name="T4" fmla="*/ 12 w 1306"/>
              <a:gd name="T5" fmla="*/ 613 h 1149"/>
              <a:gd name="T6" fmla="*/ 12 w 1306"/>
              <a:gd name="T7" fmla="*/ 537 h 1149"/>
              <a:gd name="T8" fmla="*/ 300 w 1306"/>
              <a:gd name="T9" fmla="*/ 38 h 1149"/>
              <a:gd name="T10" fmla="*/ 365 w 1306"/>
              <a:gd name="T11" fmla="*/ 0 h 1149"/>
              <a:gd name="T12" fmla="*/ 941 w 1306"/>
              <a:gd name="T13" fmla="*/ 0 h 1149"/>
              <a:gd name="T14" fmla="*/ 1006 w 1306"/>
              <a:gd name="T15" fmla="*/ 38 h 1149"/>
              <a:gd name="T16" fmla="*/ 1294 w 1306"/>
              <a:gd name="T17" fmla="*/ 537 h 1149"/>
              <a:gd name="T18" fmla="*/ 1294 w 1306"/>
              <a:gd name="T19" fmla="*/ 613 h 1149"/>
              <a:gd name="T20" fmla="*/ 1006 w 1306"/>
              <a:gd name="T21" fmla="*/ 1111 h 1149"/>
              <a:gd name="T22" fmla="*/ 941 w 1306"/>
              <a:gd name="T23" fmla="*/ 1149 h 1149"/>
              <a:gd name="T24" fmla="*/ 365 w 1306"/>
              <a:gd name="T25" fmla="*/ 1149 h 1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6" h="1149">
                <a:moveTo>
                  <a:pt x="365" y="1149"/>
                </a:moveTo>
                <a:cubicBezTo>
                  <a:pt x="341" y="1149"/>
                  <a:pt x="312" y="1132"/>
                  <a:pt x="300" y="1111"/>
                </a:cubicBezTo>
                <a:cubicBezTo>
                  <a:pt x="12" y="613"/>
                  <a:pt x="12" y="613"/>
                  <a:pt x="12" y="613"/>
                </a:cubicBezTo>
                <a:cubicBezTo>
                  <a:pt x="0" y="592"/>
                  <a:pt x="0" y="558"/>
                  <a:pt x="12" y="537"/>
                </a:cubicBezTo>
                <a:cubicBezTo>
                  <a:pt x="300" y="38"/>
                  <a:pt x="300" y="38"/>
                  <a:pt x="300" y="38"/>
                </a:cubicBezTo>
                <a:cubicBezTo>
                  <a:pt x="312" y="17"/>
                  <a:pt x="341" y="0"/>
                  <a:pt x="365" y="0"/>
                </a:cubicBezTo>
                <a:cubicBezTo>
                  <a:pt x="941" y="0"/>
                  <a:pt x="941" y="0"/>
                  <a:pt x="941" y="0"/>
                </a:cubicBezTo>
                <a:cubicBezTo>
                  <a:pt x="965" y="0"/>
                  <a:pt x="994" y="17"/>
                  <a:pt x="1006" y="38"/>
                </a:cubicBezTo>
                <a:cubicBezTo>
                  <a:pt x="1294" y="537"/>
                  <a:pt x="1294" y="537"/>
                  <a:pt x="1294" y="537"/>
                </a:cubicBezTo>
                <a:cubicBezTo>
                  <a:pt x="1306" y="558"/>
                  <a:pt x="1306" y="592"/>
                  <a:pt x="1294" y="613"/>
                </a:cubicBezTo>
                <a:cubicBezTo>
                  <a:pt x="1006" y="1111"/>
                  <a:pt x="1006" y="1111"/>
                  <a:pt x="1006" y="1111"/>
                </a:cubicBezTo>
                <a:cubicBezTo>
                  <a:pt x="994" y="1132"/>
                  <a:pt x="965" y="1149"/>
                  <a:pt x="941" y="1149"/>
                </a:cubicBezTo>
                <a:lnTo>
                  <a:pt x="365" y="1149"/>
                </a:lnTo>
                <a:close/>
              </a:path>
            </a:pathLst>
          </a:custGeom>
          <a:solidFill>
            <a:srgbClr val="93C3C2"/>
          </a:solidFill>
          <a:ln>
            <a:noFill/>
          </a:ln>
          <a:effectLst>
            <a:outerShdw blurRad="635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599">
              <a:solidFill>
                <a:srgbClr val="FFFFFF"/>
              </a:solidFill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6" name="4">
            <a:extLst>
              <a:ext uri="{FF2B5EF4-FFF2-40B4-BE49-F238E27FC236}">
                <a16:creationId xmlns:a16="http://schemas.microsoft.com/office/drawing/2014/main" id="{481850D3-AA65-3845-AE28-EE5D2F853369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579553" y="1537020"/>
            <a:ext cx="2713054" cy="1440686"/>
          </a:xfrm>
          <a:prstGeom prst="rect">
            <a:avLst/>
          </a:prstGeom>
          <a:noFill/>
        </p:spPr>
        <p:txBody>
          <a:bodyPr wrap="square" lIns="85983" tIns="42991" rIns="85983" bIns="42991">
            <a:spAutoFit/>
          </a:bodyPr>
          <a:lstStyle/>
          <a:p>
            <a:pPr algn="ctr">
              <a:defRPr/>
            </a:pPr>
            <a:r>
              <a:rPr lang="en-US" altLang="zh-CN" sz="8797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02</a:t>
            </a:r>
          </a:p>
        </p:txBody>
      </p:sp>
      <p:sp>
        <p:nvSpPr>
          <p:cNvPr id="17" name="2">
            <a:extLst>
              <a:ext uri="{FF2B5EF4-FFF2-40B4-BE49-F238E27FC236}">
                <a16:creationId xmlns:a16="http://schemas.microsoft.com/office/drawing/2014/main" id="{7F44B80F-10AA-5240-8FCC-CBAE262D009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718816" y="3589797"/>
            <a:ext cx="6963066" cy="1102484"/>
          </a:xfrm>
          <a:prstGeom prst="rect">
            <a:avLst/>
          </a:prstGeom>
          <a:noFill/>
        </p:spPr>
        <p:txBody>
          <a:bodyPr wrap="square" lIns="85983" tIns="42991" rIns="85983" bIns="4299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dist"/>
            <a:r>
              <a:rPr lang="zh-CN" altLang="en-US" sz="6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项目计划书改进</a:t>
            </a:r>
          </a:p>
        </p:txBody>
      </p:sp>
      <p:sp>
        <p:nvSpPr>
          <p:cNvPr id="19" name="平行四边形 18">
            <a:extLst>
              <a:ext uri="{FF2B5EF4-FFF2-40B4-BE49-F238E27FC236}">
                <a16:creationId xmlns:a16="http://schemas.microsoft.com/office/drawing/2014/main" id="{67B923CB-3197-A84C-8AF6-4C8369ADCEF4}"/>
              </a:ext>
            </a:extLst>
          </p:cNvPr>
          <p:cNvSpPr/>
          <p:nvPr/>
        </p:nvSpPr>
        <p:spPr>
          <a:xfrm>
            <a:off x="-1292270" y="294519"/>
            <a:ext cx="2584540" cy="2365194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0" name="平行四边形 19">
            <a:extLst>
              <a:ext uri="{FF2B5EF4-FFF2-40B4-BE49-F238E27FC236}">
                <a16:creationId xmlns:a16="http://schemas.microsoft.com/office/drawing/2014/main" id="{6AE8F69E-5921-654C-9088-7FDA8CB138F4}"/>
              </a:ext>
            </a:extLst>
          </p:cNvPr>
          <p:cNvSpPr/>
          <p:nvPr/>
        </p:nvSpPr>
        <p:spPr>
          <a:xfrm>
            <a:off x="510083" y="-888078"/>
            <a:ext cx="2584540" cy="2365194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1" name="平行四边形 20">
            <a:extLst>
              <a:ext uri="{FF2B5EF4-FFF2-40B4-BE49-F238E27FC236}">
                <a16:creationId xmlns:a16="http://schemas.microsoft.com/office/drawing/2014/main" id="{5C035A8C-FF37-9D4F-9BE0-B3055A61A6D4}"/>
              </a:ext>
            </a:extLst>
          </p:cNvPr>
          <p:cNvSpPr/>
          <p:nvPr/>
        </p:nvSpPr>
        <p:spPr>
          <a:xfrm>
            <a:off x="9094202" y="5427303"/>
            <a:ext cx="2584540" cy="2365194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2" name="平行四边形 21">
            <a:extLst>
              <a:ext uri="{FF2B5EF4-FFF2-40B4-BE49-F238E27FC236}">
                <a16:creationId xmlns:a16="http://schemas.microsoft.com/office/drawing/2014/main" id="{5A91C13E-9F3C-F044-B1AD-A55F961EEDC6}"/>
              </a:ext>
            </a:extLst>
          </p:cNvPr>
          <p:cNvSpPr/>
          <p:nvPr/>
        </p:nvSpPr>
        <p:spPr>
          <a:xfrm>
            <a:off x="10896555" y="4244706"/>
            <a:ext cx="2584540" cy="2365194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6255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357017" y="381724"/>
            <a:ext cx="462692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改进内容</a:t>
            </a:r>
            <a:endParaRPr lang="en-US" altLang="zh-CN" sz="2800" b="1" dirty="0">
              <a:solidFill>
                <a:srgbClr val="93C3C2"/>
              </a:solidFill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B021470-A7CF-9647-9ABA-600E5D86AD41}"/>
              </a:ext>
            </a:extLst>
          </p:cNvPr>
          <p:cNvSpPr txBox="1"/>
          <p:nvPr/>
        </p:nvSpPr>
        <p:spPr>
          <a:xfrm>
            <a:off x="2978523" y="1257043"/>
            <a:ext cx="7604312" cy="560095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项目总体规划改进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分工进一步明确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确定工作量追踪、</a:t>
            </a:r>
            <a:r>
              <a:rPr kumimoji="1"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git</a:t>
            </a: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维护、会议记录者等等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时间节点的明确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任务的前驱后继关系明确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…</a:t>
            </a: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Git</a:t>
            </a: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管理方式进一步明确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明确分支的方式，融合的方式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所有文件更新必须在</a:t>
            </a:r>
            <a:r>
              <a:rPr kumimoji="1"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git</a:t>
            </a: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留档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将记录改写为工作日志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…</a:t>
            </a: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交流方式更新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临时文件平台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会议方式更新：交流式</a:t>
            </a:r>
            <a:r>
              <a:rPr kumimoji="1"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-&gt;</a:t>
            </a:r>
            <a:r>
              <a:rPr kumimoji="1"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主持式</a:t>
            </a:r>
            <a:endParaRPr kumimoji="1"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kumimoji="1"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0799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6">
            <a:extLst>
              <a:ext uri="{FF2B5EF4-FFF2-40B4-BE49-F238E27FC236}">
                <a16:creationId xmlns:a16="http://schemas.microsoft.com/office/drawing/2014/main" id="{27EF12F6-0D4A-7245-BD34-E44415AFD9B3}"/>
              </a:ext>
            </a:extLst>
          </p:cNvPr>
          <p:cNvSpPr/>
          <p:nvPr/>
        </p:nvSpPr>
        <p:spPr bwMode="auto">
          <a:xfrm rot="5400000">
            <a:off x="4819090" y="1247709"/>
            <a:ext cx="2233978" cy="1942411"/>
          </a:xfrm>
          <a:custGeom>
            <a:avLst/>
            <a:gdLst>
              <a:gd name="T0" fmla="*/ 365 w 1306"/>
              <a:gd name="T1" fmla="*/ 1149 h 1149"/>
              <a:gd name="T2" fmla="*/ 300 w 1306"/>
              <a:gd name="T3" fmla="*/ 1111 h 1149"/>
              <a:gd name="T4" fmla="*/ 12 w 1306"/>
              <a:gd name="T5" fmla="*/ 613 h 1149"/>
              <a:gd name="T6" fmla="*/ 12 w 1306"/>
              <a:gd name="T7" fmla="*/ 537 h 1149"/>
              <a:gd name="T8" fmla="*/ 300 w 1306"/>
              <a:gd name="T9" fmla="*/ 38 h 1149"/>
              <a:gd name="T10" fmla="*/ 365 w 1306"/>
              <a:gd name="T11" fmla="*/ 0 h 1149"/>
              <a:gd name="T12" fmla="*/ 941 w 1306"/>
              <a:gd name="T13" fmla="*/ 0 h 1149"/>
              <a:gd name="T14" fmla="*/ 1006 w 1306"/>
              <a:gd name="T15" fmla="*/ 38 h 1149"/>
              <a:gd name="T16" fmla="*/ 1294 w 1306"/>
              <a:gd name="T17" fmla="*/ 537 h 1149"/>
              <a:gd name="T18" fmla="*/ 1294 w 1306"/>
              <a:gd name="T19" fmla="*/ 613 h 1149"/>
              <a:gd name="T20" fmla="*/ 1006 w 1306"/>
              <a:gd name="T21" fmla="*/ 1111 h 1149"/>
              <a:gd name="T22" fmla="*/ 941 w 1306"/>
              <a:gd name="T23" fmla="*/ 1149 h 1149"/>
              <a:gd name="T24" fmla="*/ 365 w 1306"/>
              <a:gd name="T25" fmla="*/ 1149 h 1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6" h="1149">
                <a:moveTo>
                  <a:pt x="365" y="1149"/>
                </a:moveTo>
                <a:cubicBezTo>
                  <a:pt x="341" y="1149"/>
                  <a:pt x="312" y="1132"/>
                  <a:pt x="300" y="1111"/>
                </a:cubicBezTo>
                <a:cubicBezTo>
                  <a:pt x="12" y="613"/>
                  <a:pt x="12" y="613"/>
                  <a:pt x="12" y="613"/>
                </a:cubicBezTo>
                <a:cubicBezTo>
                  <a:pt x="0" y="592"/>
                  <a:pt x="0" y="558"/>
                  <a:pt x="12" y="537"/>
                </a:cubicBezTo>
                <a:cubicBezTo>
                  <a:pt x="300" y="38"/>
                  <a:pt x="300" y="38"/>
                  <a:pt x="300" y="38"/>
                </a:cubicBezTo>
                <a:cubicBezTo>
                  <a:pt x="312" y="17"/>
                  <a:pt x="341" y="0"/>
                  <a:pt x="365" y="0"/>
                </a:cubicBezTo>
                <a:cubicBezTo>
                  <a:pt x="941" y="0"/>
                  <a:pt x="941" y="0"/>
                  <a:pt x="941" y="0"/>
                </a:cubicBezTo>
                <a:cubicBezTo>
                  <a:pt x="965" y="0"/>
                  <a:pt x="994" y="17"/>
                  <a:pt x="1006" y="38"/>
                </a:cubicBezTo>
                <a:cubicBezTo>
                  <a:pt x="1294" y="537"/>
                  <a:pt x="1294" y="537"/>
                  <a:pt x="1294" y="537"/>
                </a:cubicBezTo>
                <a:cubicBezTo>
                  <a:pt x="1306" y="558"/>
                  <a:pt x="1306" y="592"/>
                  <a:pt x="1294" y="613"/>
                </a:cubicBezTo>
                <a:cubicBezTo>
                  <a:pt x="1006" y="1111"/>
                  <a:pt x="1006" y="1111"/>
                  <a:pt x="1006" y="1111"/>
                </a:cubicBezTo>
                <a:cubicBezTo>
                  <a:pt x="994" y="1132"/>
                  <a:pt x="965" y="1149"/>
                  <a:pt x="941" y="1149"/>
                </a:cubicBezTo>
                <a:lnTo>
                  <a:pt x="365" y="1149"/>
                </a:lnTo>
                <a:close/>
              </a:path>
            </a:pathLst>
          </a:custGeom>
          <a:solidFill>
            <a:srgbClr val="93C3C2"/>
          </a:solidFill>
          <a:ln>
            <a:noFill/>
          </a:ln>
          <a:effectLst>
            <a:outerShdw blurRad="635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599">
              <a:solidFill>
                <a:srgbClr val="FFFFFF"/>
              </a:solidFill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8" name="4">
            <a:extLst>
              <a:ext uri="{FF2B5EF4-FFF2-40B4-BE49-F238E27FC236}">
                <a16:creationId xmlns:a16="http://schemas.microsoft.com/office/drawing/2014/main" id="{7A4CE8FC-F2DB-974C-8B08-C3CC1A81C910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579553" y="1537020"/>
            <a:ext cx="2713054" cy="1440686"/>
          </a:xfrm>
          <a:prstGeom prst="rect">
            <a:avLst/>
          </a:prstGeom>
          <a:noFill/>
        </p:spPr>
        <p:txBody>
          <a:bodyPr wrap="square" lIns="85983" tIns="42991" rIns="85983" bIns="42991">
            <a:spAutoFit/>
          </a:bodyPr>
          <a:lstStyle/>
          <a:p>
            <a:pPr algn="ctr">
              <a:defRPr/>
            </a:pPr>
            <a:r>
              <a:rPr lang="en-US" altLang="zh-CN" sz="8797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03</a:t>
            </a:r>
          </a:p>
        </p:txBody>
      </p:sp>
      <p:sp>
        <p:nvSpPr>
          <p:cNvPr id="9" name="2">
            <a:extLst>
              <a:ext uri="{FF2B5EF4-FFF2-40B4-BE49-F238E27FC236}">
                <a16:creationId xmlns:a16="http://schemas.microsoft.com/office/drawing/2014/main" id="{622FD6BB-9BB9-4340-B816-30F620B6901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718816" y="3589797"/>
            <a:ext cx="6481838" cy="1102484"/>
          </a:xfrm>
          <a:prstGeom prst="rect">
            <a:avLst/>
          </a:prstGeom>
          <a:noFill/>
        </p:spPr>
        <p:txBody>
          <a:bodyPr wrap="square" lIns="85983" tIns="42991" rIns="85983" bIns="4299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dist"/>
            <a:r>
              <a:rPr lang="zh-CN" altLang="en-US" sz="6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实验</a:t>
            </a:r>
            <a:r>
              <a:rPr lang="en-US" altLang="zh-CN" sz="6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6-8</a:t>
            </a:r>
            <a:r>
              <a:rPr lang="zh-CN" altLang="en-US" sz="6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安排</a:t>
            </a:r>
          </a:p>
        </p:txBody>
      </p:sp>
      <p:sp>
        <p:nvSpPr>
          <p:cNvPr id="11" name="平行四边形 10">
            <a:extLst>
              <a:ext uri="{FF2B5EF4-FFF2-40B4-BE49-F238E27FC236}">
                <a16:creationId xmlns:a16="http://schemas.microsoft.com/office/drawing/2014/main" id="{30F7A444-5A8B-A848-B79C-F37D1324E037}"/>
              </a:ext>
            </a:extLst>
          </p:cNvPr>
          <p:cNvSpPr/>
          <p:nvPr/>
        </p:nvSpPr>
        <p:spPr>
          <a:xfrm>
            <a:off x="-1292270" y="294519"/>
            <a:ext cx="2584540" cy="2365194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2" name="平行四边形 11">
            <a:extLst>
              <a:ext uri="{FF2B5EF4-FFF2-40B4-BE49-F238E27FC236}">
                <a16:creationId xmlns:a16="http://schemas.microsoft.com/office/drawing/2014/main" id="{7AC32360-B088-F94A-A712-2F44D3AE52BE}"/>
              </a:ext>
            </a:extLst>
          </p:cNvPr>
          <p:cNvSpPr/>
          <p:nvPr/>
        </p:nvSpPr>
        <p:spPr>
          <a:xfrm>
            <a:off x="510083" y="-888078"/>
            <a:ext cx="2584540" cy="2365194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3" name="平行四边形 12">
            <a:extLst>
              <a:ext uri="{FF2B5EF4-FFF2-40B4-BE49-F238E27FC236}">
                <a16:creationId xmlns:a16="http://schemas.microsoft.com/office/drawing/2014/main" id="{0F40C602-52D0-9D49-9BDC-D648FF3B78B2}"/>
              </a:ext>
            </a:extLst>
          </p:cNvPr>
          <p:cNvSpPr/>
          <p:nvPr/>
        </p:nvSpPr>
        <p:spPr>
          <a:xfrm>
            <a:off x="9094202" y="5427303"/>
            <a:ext cx="2584540" cy="2365194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4" name="平行四边形 13">
            <a:extLst>
              <a:ext uri="{FF2B5EF4-FFF2-40B4-BE49-F238E27FC236}">
                <a16:creationId xmlns:a16="http://schemas.microsoft.com/office/drawing/2014/main" id="{72C879F2-3189-EC47-BBEA-AA70B26CA2F0}"/>
              </a:ext>
            </a:extLst>
          </p:cNvPr>
          <p:cNvSpPr/>
          <p:nvPr/>
        </p:nvSpPr>
        <p:spPr>
          <a:xfrm>
            <a:off x="10896555" y="4244706"/>
            <a:ext cx="2584540" cy="2365194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6387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089213" y="354830"/>
            <a:ext cx="17481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/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实验六</a:t>
            </a:r>
          </a:p>
        </p:txBody>
      </p:sp>
    </p:spTree>
    <p:extLst>
      <p:ext uri="{BB962C8B-B14F-4D97-AF65-F5344CB8AC3E}">
        <p14:creationId xmlns:p14="http://schemas.microsoft.com/office/powerpoint/2010/main" val="3328991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062318" y="354830"/>
            <a:ext cx="166743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/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实验八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BEA2E83-2DC3-294B-8F22-F56B53D72D3E}"/>
              </a:ext>
            </a:extLst>
          </p:cNvPr>
          <p:cNvSpPr txBox="1"/>
          <p:nvPr/>
        </p:nvSpPr>
        <p:spPr>
          <a:xfrm>
            <a:off x="6871447" y="1380229"/>
            <a:ext cx="5136777" cy="51229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负责人：麦梓健</a:t>
            </a:r>
            <a:endParaRPr kumimoji="1" lang="en-US" altLang="zh-CN" sz="20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更新方式：</a:t>
            </a:r>
            <a:r>
              <a:rPr kumimoji="1" lang="en-US" altLang="zh-CN" sz="2000" dirty="0"/>
              <a:t>git</a:t>
            </a:r>
            <a:r>
              <a:rPr kumimoji="1" lang="zh-CN" altLang="en-US" sz="2000" dirty="0"/>
              <a:t>的日志</a:t>
            </a:r>
            <a:r>
              <a:rPr kumimoji="1" lang="en-US" altLang="zh-CN" sz="2000" dirty="0"/>
              <a:t>+</a:t>
            </a:r>
            <a:r>
              <a:rPr kumimoji="1" lang="zh-CN" altLang="en-US" sz="2000" dirty="0"/>
              <a:t>补充</a:t>
            </a:r>
            <a:endParaRPr kumimoji="1" lang="en-US" altLang="zh-CN" sz="20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管理内容：</a:t>
            </a:r>
            <a:endParaRPr kumimoji="1" lang="en-US" altLang="zh-CN" sz="20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会议记录</a:t>
            </a:r>
            <a:endParaRPr kumimoji="1" lang="en-US" altLang="zh-CN" sz="20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项目计划进度</a:t>
            </a:r>
            <a:endParaRPr kumimoji="1" lang="en-US" altLang="zh-CN" sz="20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个人工作进度</a:t>
            </a:r>
            <a:endParaRPr kumimoji="1" lang="en-US" altLang="zh-CN" sz="20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评审意见汇总</a:t>
            </a:r>
            <a:endParaRPr kumimoji="1" lang="en-US" altLang="zh-CN" sz="20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汇报</a:t>
            </a:r>
            <a:r>
              <a:rPr kumimoji="1" lang="en-US" altLang="zh-CN" sz="2000" dirty="0"/>
              <a:t>ppt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项目说明文档</a:t>
            </a:r>
            <a:endParaRPr kumimoji="1" lang="en-US" altLang="zh-CN" sz="20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kumimoji="1" lang="en-US" altLang="zh-CN" sz="20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kumimoji="1" lang="zh-CN" altLang="en-US" sz="20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66B0A54-0C04-0B4A-ABBA-636B82E4EB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142" y="1055050"/>
            <a:ext cx="5136777" cy="5144189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67F4DE3F-5869-4347-8CBC-04371A8D4617}"/>
              </a:ext>
            </a:extLst>
          </p:cNvPr>
          <p:cNvSpPr txBox="1"/>
          <p:nvPr/>
        </p:nvSpPr>
        <p:spPr>
          <a:xfrm>
            <a:off x="2384060" y="6228827"/>
            <a:ext cx="1465418" cy="2948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图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5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开发者用例图</a:t>
            </a:r>
          </a:p>
        </p:txBody>
      </p:sp>
    </p:spTree>
    <p:extLst>
      <p:ext uri="{BB962C8B-B14F-4D97-AF65-F5344CB8AC3E}">
        <p14:creationId xmlns:p14="http://schemas.microsoft.com/office/powerpoint/2010/main" val="261044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7B21269C-675B-3943-AFC3-516D01CB33FD}"/>
              </a:ext>
            </a:extLst>
          </p:cNvPr>
          <p:cNvSpPr/>
          <p:nvPr/>
        </p:nvSpPr>
        <p:spPr>
          <a:xfrm>
            <a:off x="1089213" y="354830"/>
            <a:ext cx="17481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/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实验七</a:t>
            </a:r>
          </a:p>
        </p:txBody>
      </p:sp>
    </p:spTree>
    <p:extLst>
      <p:ext uri="{BB962C8B-B14F-4D97-AF65-F5344CB8AC3E}">
        <p14:creationId xmlns:p14="http://schemas.microsoft.com/office/powerpoint/2010/main" val="2824822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直角三角形 71">
            <a:extLst>
              <a:ext uri="{FF2B5EF4-FFF2-40B4-BE49-F238E27FC236}">
                <a16:creationId xmlns:a16="http://schemas.microsoft.com/office/drawing/2014/main" id="{C75F5E4E-777D-774F-AA43-B0DED718F0EC}"/>
              </a:ext>
            </a:extLst>
          </p:cNvPr>
          <p:cNvSpPr/>
          <p:nvPr/>
        </p:nvSpPr>
        <p:spPr>
          <a:xfrm rot="5400000">
            <a:off x="0" y="-1"/>
            <a:ext cx="4546926" cy="4546926"/>
          </a:xfrm>
          <a:prstGeom prst="rtTriangle">
            <a:avLst/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1" name="直角三角形 70">
            <a:extLst>
              <a:ext uri="{FF2B5EF4-FFF2-40B4-BE49-F238E27FC236}">
                <a16:creationId xmlns:a16="http://schemas.microsoft.com/office/drawing/2014/main" id="{01788412-3C8B-DB4D-A435-3EF8EDF15634}"/>
              </a:ext>
            </a:extLst>
          </p:cNvPr>
          <p:cNvSpPr/>
          <p:nvPr/>
        </p:nvSpPr>
        <p:spPr>
          <a:xfrm rot="16200000">
            <a:off x="7641899" y="2311073"/>
            <a:ext cx="4546926" cy="4546926"/>
          </a:xfrm>
          <a:prstGeom prst="rtTriangle">
            <a:avLst/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" name="直角三角形 1">
            <a:extLst>
              <a:ext uri="{FF2B5EF4-FFF2-40B4-BE49-F238E27FC236}">
                <a16:creationId xmlns:a16="http://schemas.microsoft.com/office/drawing/2014/main" id="{78144B5E-6BCA-2542-9445-709960D3582A}"/>
              </a:ext>
            </a:extLst>
          </p:cNvPr>
          <p:cNvSpPr/>
          <p:nvPr/>
        </p:nvSpPr>
        <p:spPr>
          <a:xfrm rot="5400000">
            <a:off x="0" y="0"/>
            <a:ext cx="3986784" cy="3986784"/>
          </a:xfrm>
          <a:prstGeom prst="rtTriangle">
            <a:avLst/>
          </a:prstGeom>
          <a:solidFill>
            <a:srgbClr val="B8D8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0" name="直角三角形 69">
            <a:extLst>
              <a:ext uri="{FF2B5EF4-FFF2-40B4-BE49-F238E27FC236}">
                <a16:creationId xmlns:a16="http://schemas.microsoft.com/office/drawing/2014/main" id="{0777DB84-72E7-AB43-A1DC-ABF942AA9B19}"/>
              </a:ext>
            </a:extLst>
          </p:cNvPr>
          <p:cNvSpPr/>
          <p:nvPr/>
        </p:nvSpPr>
        <p:spPr>
          <a:xfrm rot="16200000">
            <a:off x="8202041" y="2871216"/>
            <a:ext cx="3986784" cy="3986784"/>
          </a:xfrm>
          <a:prstGeom prst="rtTriangle">
            <a:avLst/>
          </a:prstGeom>
          <a:solidFill>
            <a:srgbClr val="B8D8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" name="平行四边形 2">
            <a:extLst>
              <a:ext uri="{FF2B5EF4-FFF2-40B4-BE49-F238E27FC236}">
                <a16:creationId xmlns:a16="http://schemas.microsoft.com/office/drawing/2014/main" id="{09C459AD-E8F9-8C4C-9D24-5CEC77B483DC}"/>
              </a:ext>
            </a:extLst>
          </p:cNvPr>
          <p:cNvSpPr/>
          <p:nvPr/>
        </p:nvSpPr>
        <p:spPr>
          <a:xfrm>
            <a:off x="1779829" y="0"/>
            <a:ext cx="3779723" cy="2209495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3" name="平行四边形 72">
            <a:extLst>
              <a:ext uri="{FF2B5EF4-FFF2-40B4-BE49-F238E27FC236}">
                <a16:creationId xmlns:a16="http://schemas.microsoft.com/office/drawing/2014/main" id="{C4F593FD-3671-E846-9249-DE08C68D5AEE}"/>
              </a:ext>
            </a:extLst>
          </p:cNvPr>
          <p:cNvSpPr/>
          <p:nvPr/>
        </p:nvSpPr>
        <p:spPr>
          <a:xfrm>
            <a:off x="-2440510" y="1167124"/>
            <a:ext cx="3958556" cy="3659871"/>
          </a:xfrm>
          <a:prstGeom prst="parallelogram">
            <a:avLst>
              <a:gd name="adj" fmla="val 100148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4" name="平行四边形 73">
            <a:extLst>
              <a:ext uri="{FF2B5EF4-FFF2-40B4-BE49-F238E27FC236}">
                <a16:creationId xmlns:a16="http://schemas.microsoft.com/office/drawing/2014/main" id="{9B2B09C8-4BB9-264F-83F8-9FB4D2EF02DB}"/>
              </a:ext>
            </a:extLst>
          </p:cNvPr>
          <p:cNvSpPr/>
          <p:nvPr/>
        </p:nvSpPr>
        <p:spPr>
          <a:xfrm>
            <a:off x="10769689" y="2156848"/>
            <a:ext cx="3958556" cy="3659871"/>
          </a:xfrm>
          <a:prstGeom prst="parallelogram">
            <a:avLst>
              <a:gd name="adj" fmla="val 100148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5" name="平行四边形 74">
            <a:extLst>
              <a:ext uri="{FF2B5EF4-FFF2-40B4-BE49-F238E27FC236}">
                <a16:creationId xmlns:a16="http://schemas.microsoft.com/office/drawing/2014/main" id="{26E850BB-8B8C-1A4B-A425-D0A6C031F94A}"/>
              </a:ext>
            </a:extLst>
          </p:cNvPr>
          <p:cNvSpPr/>
          <p:nvPr/>
        </p:nvSpPr>
        <p:spPr>
          <a:xfrm>
            <a:off x="6626236" y="4658924"/>
            <a:ext cx="3779723" cy="2209495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1" name="2">
            <a:extLst>
              <a:ext uri="{FF2B5EF4-FFF2-40B4-BE49-F238E27FC236}">
                <a16:creationId xmlns:a16="http://schemas.microsoft.com/office/drawing/2014/main" id="{4239CF4A-0332-CE41-ACD7-7CA40E6D23E4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074676" y="2826968"/>
            <a:ext cx="3543690" cy="1102484"/>
          </a:xfrm>
          <a:prstGeom prst="rect">
            <a:avLst/>
          </a:prstGeom>
          <a:noFill/>
        </p:spPr>
        <p:txBody>
          <a:bodyPr wrap="square" lIns="85983" tIns="42991" rIns="85983" bIns="4299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dist"/>
            <a:r>
              <a:rPr lang="zh-CN" altLang="en-US" sz="6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谢谢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32698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平行四边形 33">
            <a:extLst>
              <a:ext uri="{FF2B5EF4-FFF2-40B4-BE49-F238E27FC236}">
                <a16:creationId xmlns:a16="http://schemas.microsoft.com/office/drawing/2014/main" id="{A50F544C-F5D9-5140-B827-495431104F37}"/>
              </a:ext>
            </a:extLst>
          </p:cNvPr>
          <p:cNvSpPr/>
          <p:nvPr/>
        </p:nvSpPr>
        <p:spPr>
          <a:xfrm>
            <a:off x="-1727490" y="221162"/>
            <a:ext cx="6772289" cy="930128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64" name="组合 63"/>
          <p:cNvGrpSpPr/>
          <p:nvPr/>
        </p:nvGrpSpPr>
        <p:grpSpPr>
          <a:xfrm>
            <a:off x="4680102" y="1268943"/>
            <a:ext cx="3950107" cy="1015663"/>
            <a:chOff x="3534580" y="915467"/>
            <a:chExt cx="3475820" cy="1015928"/>
          </a:xfrm>
        </p:grpSpPr>
        <p:sp>
          <p:nvSpPr>
            <p:cNvPr id="65" name="文本框 64"/>
            <p:cNvSpPr txBox="1"/>
            <p:nvPr/>
          </p:nvSpPr>
          <p:spPr>
            <a:xfrm>
              <a:off x="3534580" y="915467"/>
              <a:ext cx="1818861" cy="10159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6000" b="1" dirty="0">
                  <a:solidFill>
                    <a:schemeClr val="accent6">
                      <a:lumMod val="50000"/>
                    </a:schemeClr>
                  </a:solidFill>
                  <a:latin typeface="Arial" panose="020B0604020202020204" pitchFamily="34" charset="0"/>
                  <a:ea typeface="思源黑体 CN Regular" panose="020B0500000000000000" pitchFamily="34" charset="-122"/>
                  <a:cs typeface="+mn-ea"/>
                  <a:sym typeface="Arial" panose="020B0604020202020204" pitchFamily="34" charset="0"/>
                </a:rPr>
                <a:t>目录</a:t>
              </a:r>
            </a:p>
          </p:txBody>
        </p:sp>
        <p:sp>
          <p:nvSpPr>
            <p:cNvPr id="66" name="文本框 65"/>
            <p:cNvSpPr txBox="1"/>
            <p:nvPr/>
          </p:nvSpPr>
          <p:spPr>
            <a:xfrm>
              <a:off x="5191539" y="1477652"/>
              <a:ext cx="1818861" cy="40021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chemeClr val="accent6">
                      <a:lumMod val="50000"/>
                    </a:schemeClr>
                  </a:solidFill>
                  <a:latin typeface="Arial" panose="020B0604020202020204" pitchFamily="34" charset="0"/>
                  <a:ea typeface="思源黑体 CN Regular" panose="020B0500000000000000" pitchFamily="34" charset="-122"/>
                  <a:cs typeface="+mn-ea"/>
                  <a:sym typeface="Arial" panose="020B0604020202020204" pitchFamily="34" charset="0"/>
                </a:rPr>
                <a:t> CONTENTS </a:t>
              </a:r>
              <a:endParaRPr lang="zh-CN" altLang="en-US" sz="2000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33" name="平行四边形 32">
            <a:extLst>
              <a:ext uri="{FF2B5EF4-FFF2-40B4-BE49-F238E27FC236}">
                <a16:creationId xmlns:a16="http://schemas.microsoft.com/office/drawing/2014/main" id="{275BC3CD-5EB5-8345-8E12-A8F1E19FE111}"/>
              </a:ext>
            </a:extLst>
          </p:cNvPr>
          <p:cNvSpPr/>
          <p:nvPr/>
        </p:nvSpPr>
        <p:spPr>
          <a:xfrm>
            <a:off x="-1789972" y="-3134"/>
            <a:ext cx="6772289" cy="930128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5" name="平行四边形 34">
            <a:extLst>
              <a:ext uri="{FF2B5EF4-FFF2-40B4-BE49-F238E27FC236}">
                <a16:creationId xmlns:a16="http://schemas.microsoft.com/office/drawing/2014/main" id="{7201A34F-8C57-8E4C-A10F-E634C0D4987B}"/>
              </a:ext>
            </a:extLst>
          </p:cNvPr>
          <p:cNvSpPr/>
          <p:nvPr/>
        </p:nvSpPr>
        <p:spPr>
          <a:xfrm>
            <a:off x="7833271" y="5929126"/>
            <a:ext cx="6772289" cy="930128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67" name="平行四边形 66">
            <a:extLst>
              <a:ext uri="{FF2B5EF4-FFF2-40B4-BE49-F238E27FC236}">
                <a16:creationId xmlns:a16="http://schemas.microsoft.com/office/drawing/2014/main" id="{CBF16D95-AAF3-9242-80BF-60DFDD256689}"/>
              </a:ext>
            </a:extLst>
          </p:cNvPr>
          <p:cNvSpPr/>
          <p:nvPr/>
        </p:nvSpPr>
        <p:spPr>
          <a:xfrm>
            <a:off x="8083004" y="5926964"/>
            <a:ext cx="6772289" cy="930128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20448990-633D-3E47-8505-6F89E4DD6355}"/>
              </a:ext>
            </a:extLst>
          </p:cNvPr>
          <p:cNvGrpSpPr/>
          <p:nvPr/>
        </p:nvGrpSpPr>
        <p:grpSpPr>
          <a:xfrm>
            <a:off x="1493317" y="2753711"/>
            <a:ext cx="9726098" cy="2648472"/>
            <a:chOff x="1917249" y="2772872"/>
            <a:chExt cx="8754245" cy="2648472"/>
          </a:xfrm>
        </p:grpSpPr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D61EFEF7-C2C6-0647-913E-A103A535D23E}"/>
                </a:ext>
              </a:extLst>
            </p:cNvPr>
            <p:cNvGrpSpPr/>
            <p:nvPr/>
          </p:nvGrpSpPr>
          <p:grpSpPr>
            <a:xfrm>
              <a:off x="1917249" y="2772872"/>
              <a:ext cx="8754245" cy="2648472"/>
              <a:chOff x="917695" y="2736329"/>
              <a:chExt cx="8754245" cy="2648472"/>
            </a:xfrm>
          </p:grpSpPr>
          <p:grpSp>
            <p:nvGrpSpPr>
              <p:cNvPr id="36" name="组合 35"/>
              <p:cNvGrpSpPr/>
              <p:nvPr/>
            </p:nvGrpSpPr>
            <p:grpSpPr>
              <a:xfrm>
                <a:off x="917695" y="2755901"/>
                <a:ext cx="2076750" cy="2628900"/>
                <a:chOff x="593377" y="2140222"/>
                <a:chExt cx="2600399" cy="3551582"/>
              </a:xfrm>
              <a:solidFill>
                <a:schemeClr val="accent1"/>
              </a:solidFill>
            </p:grpSpPr>
            <p:sp>
              <p:nvSpPr>
                <p:cNvPr id="37" name="矩形 36"/>
                <p:cNvSpPr/>
                <p:nvPr/>
              </p:nvSpPr>
              <p:spPr>
                <a:xfrm>
                  <a:off x="622854" y="2140222"/>
                  <a:ext cx="2570922" cy="3551582"/>
                </a:xfrm>
                <a:prstGeom prst="rect">
                  <a:avLst/>
                </a:prstGeom>
                <a:solidFill>
                  <a:srgbClr val="93C3C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00">
                    <a:latin typeface="Arial" panose="020B0604020202020204" pitchFamily="34" charset="0"/>
                    <a:ea typeface="思源黑体 CN Regular" panose="020B0500000000000000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38" name="矩形 37"/>
                <p:cNvSpPr/>
                <p:nvPr/>
              </p:nvSpPr>
              <p:spPr>
                <a:xfrm>
                  <a:off x="593377" y="5286548"/>
                  <a:ext cx="2526403" cy="398041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lvl="0" algn="ctr">
                    <a:lnSpc>
                      <a:spcPct val="150000"/>
                    </a:lnSpc>
                    <a:defRPr/>
                  </a:pPr>
                  <a:r>
                    <a:rPr lang="en-US" altLang="zh-CN" sz="10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Introduction</a:t>
                  </a:r>
                </a:p>
              </p:txBody>
            </p:sp>
            <p:sp>
              <p:nvSpPr>
                <p:cNvPr id="39" name="文本框 38"/>
                <p:cNvSpPr txBox="1"/>
                <p:nvPr/>
              </p:nvSpPr>
              <p:spPr>
                <a:xfrm>
                  <a:off x="966233" y="4020479"/>
                  <a:ext cx="1818860" cy="112265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4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需求规格书说明书</a:t>
                  </a:r>
                </a:p>
              </p:txBody>
            </p:sp>
            <p:sp>
              <p:nvSpPr>
                <p:cNvPr id="40" name="文本框 39"/>
                <p:cNvSpPr txBox="1"/>
                <p:nvPr/>
              </p:nvSpPr>
              <p:spPr>
                <a:xfrm>
                  <a:off x="1321906" y="2835711"/>
                  <a:ext cx="1143000" cy="112265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4800" b="1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01</a:t>
                  </a:r>
                  <a:endParaRPr lang="zh-CN" altLang="en-US" sz="48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思源黑体 CN Regular" panose="020B0500000000000000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cxnSp>
              <p:nvCxnSpPr>
                <p:cNvPr id="41" name="直接连接符 40"/>
                <p:cNvCxnSpPr/>
                <p:nvPr/>
              </p:nvCxnSpPr>
              <p:spPr>
                <a:xfrm>
                  <a:off x="1378228" y="2928475"/>
                  <a:ext cx="1013792" cy="0"/>
                </a:xfrm>
                <a:prstGeom prst="line">
                  <a:avLst/>
                </a:prstGeom>
                <a:grpFill/>
                <a:ln>
                  <a:gradFill>
                    <a:gsLst>
                      <a:gs pos="53000">
                        <a:schemeClr val="bg1"/>
                      </a:gs>
                      <a:gs pos="0">
                        <a:schemeClr val="bg1">
                          <a:alpha val="0"/>
                        </a:schemeClr>
                      </a:gs>
                      <a:gs pos="100000">
                        <a:schemeClr val="bg1">
                          <a:alpha val="0"/>
                        </a:schemeClr>
                      </a:gs>
                    </a:gsLst>
                    <a:lin ang="0" scaled="0"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接连接符 41"/>
                <p:cNvCxnSpPr/>
                <p:nvPr/>
              </p:nvCxnSpPr>
              <p:spPr>
                <a:xfrm>
                  <a:off x="1321906" y="3816370"/>
                  <a:ext cx="1013792" cy="0"/>
                </a:xfrm>
                <a:prstGeom prst="line">
                  <a:avLst/>
                </a:prstGeom>
                <a:grpFill/>
                <a:ln>
                  <a:gradFill>
                    <a:gsLst>
                      <a:gs pos="53000">
                        <a:schemeClr val="bg1"/>
                      </a:gs>
                      <a:gs pos="0">
                        <a:schemeClr val="bg1">
                          <a:alpha val="0"/>
                        </a:schemeClr>
                      </a:gs>
                      <a:gs pos="100000">
                        <a:schemeClr val="bg1">
                          <a:alpha val="0"/>
                        </a:schemeClr>
                      </a:gs>
                    </a:gsLst>
                    <a:lin ang="0" scaled="0"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3" name="组合 42"/>
              <p:cNvGrpSpPr/>
              <p:nvPr/>
            </p:nvGrpSpPr>
            <p:grpSpPr>
              <a:xfrm>
                <a:off x="3649109" y="2736329"/>
                <a:ext cx="2084646" cy="2628900"/>
                <a:chOff x="2228236" y="2113781"/>
                <a:chExt cx="2610287" cy="3551582"/>
              </a:xfrm>
              <a:solidFill>
                <a:schemeClr val="tx1">
                  <a:lumMod val="50000"/>
                  <a:lumOff val="50000"/>
                </a:schemeClr>
              </a:solidFill>
            </p:grpSpPr>
            <p:sp>
              <p:nvSpPr>
                <p:cNvPr id="44" name="矩形 43"/>
                <p:cNvSpPr/>
                <p:nvPr/>
              </p:nvSpPr>
              <p:spPr>
                <a:xfrm>
                  <a:off x="2267601" y="2113781"/>
                  <a:ext cx="2570922" cy="3551582"/>
                </a:xfrm>
                <a:prstGeom prst="rect">
                  <a:avLst/>
                </a:prstGeom>
                <a:solidFill>
                  <a:srgbClr val="BAD7D7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00">
                    <a:latin typeface="Arial" panose="020B0604020202020204" pitchFamily="34" charset="0"/>
                    <a:ea typeface="思源黑体 CN Regular" panose="020B0500000000000000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45" name="矩形 44"/>
                <p:cNvSpPr/>
                <p:nvPr/>
              </p:nvSpPr>
              <p:spPr>
                <a:xfrm>
                  <a:off x="2228236" y="5149937"/>
                  <a:ext cx="2526403" cy="398041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50000"/>
                    </a:lnSpc>
                  </a:pPr>
                  <a:r>
                    <a:rPr lang="en-US" altLang="zh-CN" sz="10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Modelling</a:t>
                  </a:r>
                  <a:r>
                    <a:rPr lang="zh-CN" altLang="en-US" sz="10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 </a:t>
                  </a:r>
                  <a:endParaRPr lang="en-US" altLang="zh-CN" sz="1000" dirty="0">
                    <a:solidFill>
                      <a:schemeClr val="bg1"/>
                    </a:solidFill>
                    <a:latin typeface="Arial" panose="020B0604020202020204" pitchFamily="34" charset="0"/>
                    <a:ea typeface="思源黑体 CN Regular" panose="020B0500000000000000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46" name="文本框 45"/>
                <p:cNvSpPr txBox="1"/>
                <p:nvPr/>
              </p:nvSpPr>
              <p:spPr>
                <a:xfrm>
                  <a:off x="2484469" y="4089738"/>
                  <a:ext cx="2160104" cy="112265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4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项目计划书改进</a:t>
                  </a:r>
                </a:p>
              </p:txBody>
            </p:sp>
            <p:sp>
              <p:nvSpPr>
                <p:cNvPr id="47" name="文本框 46"/>
                <p:cNvSpPr txBox="1"/>
                <p:nvPr/>
              </p:nvSpPr>
              <p:spPr>
                <a:xfrm>
                  <a:off x="2908774" y="2885499"/>
                  <a:ext cx="1143000" cy="112265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4800" b="1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02</a:t>
                  </a:r>
                  <a:endParaRPr lang="zh-CN" altLang="en-US" sz="48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思源黑体 CN Regular" panose="020B0500000000000000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cxnSp>
              <p:nvCxnSpPr>
                <p:cNvPr id="48" name="直接连接符 47"/>
                <p:cNvCxnSpPr/>
                <p:nvPr/>
              </p:nvCxnSpPr>
              <p:spPr>
                <a:xfrm>
                  <a:off x="2973377" y="2946880"/>
                  <a:ext cx="1013792" cy="0"/>
                </a:xfrm>
                <a:prstGeom prst="line">
                  <a:avLst/>
                </a:prstGeom>
                <a:grpFill/>
                <a:ln>
                  <a:gradFill>
                    <a:gsLst>
                      <a:gs pos="53000">
                        <a:schemeClr val="bg1"/>
                      </a:gs>
                      <a:gs pos="0">
                        <a:schemeClr val="bg1">
                          <a:alpha val="0"/>
                        </a:schemeClr>
                      </a:gs>
                      <a:gs pos="100000">
                        <a:schemeClr val="bg1">
                          <a:alpha val="0"/>
                        </a:schemeClr>
                      </a:gs>
                    </a:gsLst>
                    <a:lin ang="0" scaled="0"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直接连接符 48"/>
                <p:cNvCxnSpPr/>
                <p:nvPr/>
              </p:nvCxnSpPr>
              <p:spPr>
                <a:xfrm>
                  <a:off x="2984542" y="3849697"/>
                  <a:ext cx="1013792" cy="0"/>
                </a:xfrm>
                <a:prstGeom prst="line">
                  <a:avLst/>
                </a:prstGeom>
                <a:grpFill/>
                <a:ln>
                  <a:gradFill>
                    <a:gsLst>
                      <a:gs pos="53000">
                        <a:schemeClr val="bg1"/>
                      </a:gs>
                      <a:gs pos="0">
                        <a:schemeClr val="bg1">
                          <a:alpha val="0"/>
                        </a:schemeClr>
                      </a:gs>
                      <a:gs pos="100000">
                        <a:schemeClr val="bg1">
                          <a:alpha val="0"/>
                        </a:schemeClr>
                      </a:gs>
                    </a:gsLst>
                    <a:lin ang="0" scaled="0"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0" name="组合 49"/>
              <p:cNvGrpSpPr/>
              <p:nvPr/>
            </p:nvGrpSpPr>
            <p:grpSpPr>
              <a:xfrm>
                <a:off x="6294941" y="2736329"/>
                <a:ext cx="3376999" cy="2628900"/>
                <a:chOff x="3755933" y="2113781"/>
                <a:chExt cx="4228503" cy="3551582"/>
              </a:xfrm>
              <a:solidFill>
                <a:schemeClr val="accent1"/>
              </a:solidFill>
            </p:grpSpPr>
            <p:sp>
              <p:nvSpPr>
                <p:cNvPr id="51" name="矩形 50"/>
                <p:cNvSpPr/>
                <p:nvPr/>
              </p:nvSpPr>
              <p:spPr>
                <a:xfrm>
                  <a:off x="3789104" y="2113781"/>
                  <a:ext cx="2570922" cy="3551582"/>
                </a:xfrm>
                <a:prstGeom prst="rect">
                  <a:avLst/>
                </a:prstGeom>
                <a:solidFill>
                  <a:srgbClr val="93C3C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00" dirty="0">
                    <a:latin typeface="Arial" panose="020B0604020202020204" pitchFamily="34" charset="0"/>
                    <a:ea typeface="思源黑体 CN Regular" panose="020B0500000000000000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52" name="矩形 51"/>
                <p:cNvSpPr/>
                <p:nvPr/>
              </p:nvSpPr>
              <p:spPr>
                <a:xfrm>
                  <a:off x="3755933" y="5186453"/>
                  <a:ext cx="2526403" cy="398041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50000"/>
                    </a:lnSpc>
                  </a:pPr>
                  <a:r>
                    <a:rPr lang="en-US" altLang="zh-CN" sz="10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Theoretical verification</a:t>
                  </a:r>
                </a:p>
              </p:txBody>
            </p:sp>
            <p:sp>
              <p:nvSpPr>
                <p:cNvPr id="53" name="文本框 52"/>
                <p:cNvSpPr txBox="1"/>
                <p:nvPr/>
              </p:nvSpPr>
              <p:spPr>
                <a:xfrm>
                  <a:off x="3755933" y="4024202"/>
                  <a:ext cx="2637262" cy="112265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4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实验</a:t>
                  </a:r>
                  <a:r>
                    <a:rPr lang="en-US" altLang="zh-CN" sz="24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6-8</a:t>
                  </a:r>
                </a:p>
                <a:p>
                  <a:pPr algn="ctr"/>
                  <a:r>
                    <a:rPr lang="zh-CN" altLang="en-US" sz="24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计划</a:t>
                  </a:r>
                </a:p>
              </p:txBody>
            </p:sp>
            <p:sp>
              <p:nvSpPr>
                <p:cNvPr id="54" name="文本框 53"/>
                <p:cNvSpPr txBox="1"/>
                <p:nvPr/>
              </p:nvSpPr>
              <p:spPr>
                <a:xfrm>
                  <a:off x="4488156" y="2809270"/>
                  <a:ext cx="1143000" cy="112265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4800" b="1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03</a:t>
                  </a:r>
                  <a:endParaRPr lang="zh-CN" altLang="en-US" sz="48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思源黑体 CN Regular" panose="020B0500000000000000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cxnSp>
              <p:nvCxnSpPr>
                <p:cNvPr id="55" name="直接连接符 54"/>
                <p:cNvCxnSpPr/>
                <p:nvPr/>
              </p:nvCxnSpPr>
              <p:spPr>
                <a:xfrm>
                  <a:off x="6970644" y="2928475"/>
                  <a:ext cx="1013792" cy="0"/>
                </a:xfrm>
                <a:prstGeom prst="line">
                  <a:avLst/>
                </a:prstGeom>
                <a:grpFill/>
                <a:ln>
                  <a:gradFill>
                    <a:gsLst>
                      <a:gs pos="53000">
                        <a:schemeClr val="bg1"/>
                      </a:gs>
                      <a:gs pos="0">
                        <a:schemeClr val="bg1">
                          <a:alpha val="0"/>
                        </a:schemeClr>
                      </a:gs>
                      <a:gs pos="100000">
                        <a:schemeClr val="bg1">
                          <a:alpha val="0"/>
                        </a:schemeClr>
                      </a:gs>
                    </a:gsLst>
                    <a:lin ang="0" scaled="0"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 55"/>
                <p:cNvCxnSpPr/>
                <p:nvPr/>
              </p:nvCxnSpPr>
              <p:spPr>
                <a:xfrm>
                  <a:off x="6914322" y="3816370"/>
                  <a:ext cx="1013792" cy="0"/>
                </a:xfrm>
                <a:prstGeom prst="line">
                  <a:avLst/>
                </a:prstGeom>
                <a:grpFill/>
                <a:ln>
                  <a:gradFill>
                    <a:gsLst>
                      <a:gs pos="53000">
                        <a:schemeClr val="bg1"/>
                      </a:gs>
                      <a:gs pos="0">
                        <a:schemeClr val="bg1">
                          <a:alpha val="0"/>
                        </a:schemeClr>
                      </a:gs>
                      <a:gs pos="100000">
                        <a:schemeClr val="bg1">
                          <a:alpha val="0"/>
                        </a:schemeClr>
                      </a:gs>
                    </a:gsLst>
                    <a:lin ang="0" scaled="0"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57" name="直接连接符 47">
              <a:extLst>
                <a:ext uri="{FF2B5EF4-FFF2-40B4-BE49-F238E27FC236}">
                  <a16:creationId xmlns:a16="http://schemas.microsoft.com/office/drawing/2014/main" id="{675A6E54-6BB5-7A40-B759-2CF2B9A507F7}"/>
                </a:ext>
              </a:extLst>
            </p:cNvPr>
            <p:cNvCxnSpPr/>
            <p:nvPr/>
          </p:nvCxnSpPr>
          <p:spPr>
            <a:xfrm>
              <a:off x="7930863" y="3386458"/>
              <a:ext cx="809642" cy="0"/>
            </a:xfrm>
            <a:prstGeom prst="lin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gradFill>
                <a:gsLst>
                  <a:gs pos="53000">
                    <a:schemeClr val="bg1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47">
              <a:extLst>
                <a:ext uri="{FF2B5EF4-FFF2-40B4-BE49-F238E27FC236}">
                  <a16:creationId xmlns:a16="http://schemas.microsoft.com/office/drawing/2014/main" id="{DAD61E64-D810-A142-BCE9-DF218351B3DB}"/>
                </a:ext>
              </a:extLst>
            </p:cNvPr>
            <p:cNvCxnSpPr/>
            <p:nvPr/>
          </p:nvCxnSpPr>
          <p:spPr>
            <a:xfrm>
              <a:off x="7879269" y="4033137"/>
              <a:ext cx="809642" cy="0"/>
            </a:xfrm>
            <a:prstGeom prst="lin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gradFill>
                <a:gsLst>
                  <a:gs pos="53000">
                    <a:schemeClr val="bg1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6">
            <a:extLst>
              <a:ext uri="{FF2B5EF4-FFF2-40B4-BE49-F238E27FC236}">
                <a16:creationId xmlns:a16="http://schemas.microsoft.com/office/drawing/2014/main" id="{48488B04-52DC-4DF9-BC44-951F34DBBEEC}"/>
              </a:ext>
            </a:extLst>
          </p:cNvPr>
          <p:cNvSpPr/>
          <p:nvPr/>
        </p:nvSpPr>
        <p:spPr bwMode="auto">
          <a:xfrm rot="5400000">
            <a:off x="4819090" y="1247709"/>
            <a:ext cx="2233978" cy="1942411"/>
          </a:xfrm>
          <a:custGeom>
            <a:avLst/>
            <a:gdLst>
              <a:gd name="T0" fmla="*/ 365 w 1306"/>
              <a:gd name="T1" fmla="*/ 1149 h 1149"/>
              <a:gd name="T2" fmla="*/ 300 w 1306"/>
              <a:gd name="T3" fmla="*/ 1111 h 1149"/>
              <a:gd name="T4" fmla="*/ 12 w 1306"/>
              <a:gd name="T5" fmla="*/ 613 h 1149"/>
              <a:gd name="T6" fmla="*/ 12 w 1306"/>
              <a:gd name="T7" fmla="*/ 537 h 1149"/>
              <a:gd name="T8" fmla="*/ 300 w 1306"/>
              <a:gd name="T9" fmla="*/ 38 h 1149"/>
              <a:gd name="T10" fmla="*/ 365 w 1306"/>
              <a:gd name="T11" fmla="*/ 0 h 1149"/>
              <a:gd name="T12" fmla="*/ 941 w 1306"/>
              <a:gd name="T13" fmla="*/ 0 h 1149"/>
              <a:gd name="T14" fmla="*/ 1006 w 1306"/>
              <a:gd name="T15" fmla="*/ 38 h 1149"/>
              <a:gd name="T16" fmla="*/ 1294 w 1306"/>
              <a:gd name="T17" fmla="*/ 537 h 1149"/>
              <a:gd name="T18" fmla="*/ 1294 w 1306"/>
              <a:gd name="T19" fmla="*/ 613 h 1149"/>
              <a:gd name="T20" fmla="*/ 1006 w 1306"/>
              <a:gd name="T21" fmla="*/ 1111 h 1149"/>
              <a:gd name="T22" fmla="*/ 941 w 1306"/>
              <a:gd name="T23" fmla="*/ 1149 h 1149"/>
              <a:gd name="T24" fmla="*/ 365 w 1306"/>
              <a:gd name="T25" fmla="*/ 1149 h 1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6" h="1149">
                <a:moveTo>
                  <a:pt x="365" y="1149"/>
                </a:moveTo>
                <a:cubicBezTo>
                  <a:pt x="341" y="1149"/>
                  <a:pt x="312" y="1132"/>
                  <a:pt x="300" y="1111"/>
                </a:cubicBezTo>
                <a:cubicBezTo>
                  <a:pt x="12" y="613"/>
                  <a:pt x="12" y="613"/>
                  <a:pt x="12" y="613"/>
                </a:cubicBezTo>
                <a:cubicBezTo>
                  <a:pt x="0" y="592"/>
                  <a:pt x="0" y="558"/>
                  <a:pt x="12" y="537"/>
                </a:cubicBezTo>
                <a:cubicBezTo>
                  <a:pt x="300" y="38"/>
                  <a:pt x="300" y="38"/>
                  <a:pt x="300" y="38"/>
                </a:cubicBezTo>
                <a:cubicBezTo>
                  <a:pt x="312" y="17"/>
                  <a:pt x="341" y="0"/>
                  <a:pt x="365" y="0"/>
                </a:cubicBezTo>
                <a:cubicBezTo>
                  <a:pt x="941" y="0"/>
                  <a:pt x="941" y="0"/>
                  <a:pt x="941" y="0"/>
                </a:cubicBezTo>
                <a:cubicBezTo>
                  <a:pt x="965" y="0"/>
                  <a:pt x="994" y="17"/>
                  <a:pt x="1006" y="38"/>
                </a:cubicBezTo>
                <a:cubicBezTo>
                  <a:pt x="1294" y="537"/>
                  <a:pt x="1294" y="537"/>
                  <a:pt x="1294" y="537"/>
                </a:cubicBezTo>
                <a:cubicBezTo>
                  <a:pt x="1306" y="558"/>
                  <a:pt x="1306" y="592"/>
                  <a:pt x="1294" y="613"/>
                </a:cubicBezTo>
                <a:cubicBezTo>
                  <a:pt x="1006" y="1111"/>
                  <a:pt x="1006" y="1111"/>
                  <a:pt x="1006" y="1111"/>
                </a:cubicBezTo>
                <a:cubicBezTo>
                  <a:pt x="994" y="1132"/>
                  <a:pt x="965" y="1149"/>
                  <a:pt x="941" y="1149"/>
                </a:cubicBezTo>
                <a:lnTo>
                  <a:pt x="365" y="1149"/>
                </a:lnTo>
                <a:close/>
              </a:path>
            </a:pathLst>
          </a:custGeom>
          <a:solidFill>
            <a:srgbClr val="93C3C2"/>
          </a:solidFill>
          <a:ln>
            <a:noFill/>
          </a:ln>
          <a:effectLst>
            <a:outerShdw blurRad="635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599">
              <a:solidFill>
                <a:srgbClr val="FFFFFF"/>
              </a:solidFill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9" name="4">
            <a:extLst>
              <a:ext uri="{FF2B5EF4-FFF2-40B4-BE49-F238E27FC236}">
                <a16:creationId xmlns:a16="http://schemas.microsoft.com/office/drawing/2014/main" id="{A9504009-67AB-4F44-8FCF-E182A8706CA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579553" y="1537020"/>
            <a:ext cx="2713054" cy="1440686"/>
          </a:xfrm>
          <a:prstGeom prst="rect">
            <a:avLst/>
          </a:prstGeom>
          <a:noFill/>
        </p:spPr>
        <p:txBody>
          <a:bodyPr wrap="square" lIns="85983" tIns="42991" rIns="85983" bIns="42991">
            <a:spAutoFit/>
          </a:bodyPr>
          <a:lstStyle/>
          <a:p>
            <a:pPr algn="ctr">
              <a:defRPr/>
            </a:pPr>
            <a:r>
              <a:rPr lang="en-US" altLang="zh-CN" sz="8797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01</a:t>
            </a:r>
          </a:p>
        </p:txBody>
      </p:sp>
      <p:sp>
        <p:nvSpPr>
          <p:cNvPr id="41" name="2">
            <a:extLst>
              <a:ext uri="{FF2B5EF4-FFF2-40B4-BE49-F238E27FC236}">
                <a16:creationId xmlns:a16="http://schemas.microsoft.com/office/drawing/2014/main" id="{E01395C7-8230-4890-B209-7D41ECCF4130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958352" y="3522097"/>
            <a:ext cx="6535272" cy="1102484"/>
          </a:xfrm>
          <a:prstGeom prst="rect">
            <a:avLst/>
          </a:prstGeom>
          <a:noFill/>
        </p:spPr>
        <p:txBody>
          <a:bodyPr wrap="square" lIns="85983" tIns="42991" rIns="85983" bIns="4299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zh-CN" altLang="en-US" sz="6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需求规格说明书 </a:t>
            </a:r>
          </a:p>
        </p:txBody>
      </p:sp>
      <p:sp>
        <p:nvSpPr>
          <p:cNvPr id="8" name="平行四边形 7">
            <a:extLst>
              <a:ext uri="{FF2B5EF4-FFF2-40B4-BE49-F238E27FC236}">
                <a16:creationId xmlns:a16="http://schemas.microsoft.com/office/drawing/2014/main" id="{A4DFF303-64C5-2B46-8FF5-969720EBCBBF}"/>
              </a:ext>
            </a:extLst>
          </p:cNvPr>
          <p:cNvSpPr/>
          <p:nvPr/>
        </p:nvSpPr>
        <p:spPr>
          <a:xfrm>
            <a:off x="-1292270" y="294519"/>
            <a:ext cx="2584540" cy="2365194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9" name="平行四边形 8">
            <a:extLst>
              <a:ext uri="{FF2B5EF4-FFF2-40B4-BE49-F238E27FC236}">
                <a16:creationId xmlns:a16="http://schemas.microsoft.com/office/drawing/2014/main" id="{BA8E2AFE-4DB1-D84B-84F9-297A3310E288}"/>
              </a:ext>
            </a:extLst>
          </p:cNvPr>
          <p:cNvSpPr/>
          <p:nvPr/>
        </p:nvSpPr>
        <p:spPr>
          <a:xfrm>
            <a:off x="510083" y="-888078"/>
            <a:ext cx="2584540" cy="2365194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0" name="平行四边形 9">
            <a:extLst>
              <a:ext uri="{FF2B5EF4-FFF2-40B4-BE49-F238E27FC236}">
                <a16:creationId xmlns:a16="http://schemas.microsoft.com/office/drawing/2014/main" id="{7AD87EAA-9BAE-CA4F-B955-A89E3867943E}"/>
              </a:ext>
            </a:extLst>
          </p:cNvPr>
          <p:cNvSpPr/>
          <p:nvPr/>
        </p:nvSpPr>
        <p:spPr>
          <a:xfrm>
            <a:off x="9094202" y="5427303"/>
            <a:ext cx="2584540" cy="2365194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1" name="平行四边形 10">
            <a:extLst>
              <a:ext uri="{FF2B5EF4-FFF2-40B4-BE49-F238E27FC236}">
                <a16:creationId xmlns:a16="http://schemas.microsoft.com/office/drawing/2014/main" id="{19DC2462-77B8-744F-83AE-B0E2AEEAA8E4}"/>
              </a:ext>
            </a:extLst>
          </p:cNvPr>
          <p:cNvSpPr/>
          <p:nvPr/>
        </p:nvSpPr>
        <p:spPr>
          <a:xfrm>
            <a:off x="10896555" y="4244706"/>
            <a:ext cx="2584540" cy="2365194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1027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1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128418" y="354830"/>
            <a:ext cx="297293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简介</a:t>
            </a:r>
          </a:p>
        </p:txBody>
      </p:sp>
      <p:graphicFrame>
        <p:nvGraphicFramePr>
          <p:cNvPr id="24" name="图示 23">
            <a:extLst>
              <a:ext uri="{FF2B5EF4-FFF2-40B4-BE49-F238E27FC236}">
                <a16:creationId xmlns:a16="http://schemas.microsoft.com/office/drawing/2014/main" id="{50CAF116-A16C-3045-B230-DAA4828E64D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50463974"/>
              </p:ext>
            </p:extLst>
          </p:nvPr>
        </p:nvGraphicFramePr>
        <p:xfrm>
          <a:off x="673318" y="1085914"/>
          <a:ext cx="11200435" cy="54172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5205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128418" y="354830"/>
            <a:ext cx="496599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重点：软件整体需求分析</a:t>
            </a:r>
          </a:p>
        </p:txBody>
      </p:sp>
      <p:graphicFrame>
        <p:nvGraphicFramePr>
          <p:cNvPr id="7" name="图示 6">
            <a:extLst>
              <a:ext uri="{FF2B5EF4-FFF2-40B4-BE49-F238E27FC236}">
                <a16:creationId xmlns:a16="http://schemas.microsoft.com/office/drawing/2014/main" id="{ADAA5FFA-43F9-8648-88BA-56269D88AB5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996298047"/>
              </p:ext>
            </p:extLst>
          </p:nvPr>
        </p:nvGraphicFramePr>
        <p:xfrm>
          <a:off x="1128419" y="878050"/>
          <a:ext cx="9931988" cy="5625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73865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128418" y="354830"/>
            <a:ext cx="496599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用例图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77C5584-FF70-8942-8430-576395E60C3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748118" y="4625787"/>
            <a:ext cx="340176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CC8A3FF-C470-5346-9879-C4259EFF40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9004764"/>
              </p:ext>
            </p:extLst>
          </p:nvPr>
        </p:nvGraphicFramePr>
        <p:xfrm>
          <a:off x="189007" y="2248060"/>
          <a:ext cx="5304807" cy="4016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4" imgW="6159500" imgH="4686300" progId="Visio.Drawing.15">
                  <p:embed/>
                </p:oleObj>
              </mc:Choice>
              <mc:Fallback>
                <p:oleObj r:id="rId4" imgW="6159500" imgH="46863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007" y="2248060"/>
                        <a:ext cx="5304807" cy="40169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14C8DB6F-A567-E24A-9399-9CFDEB5B543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208549" y="2096712"/>
            <a:ext cx="21758542" cy="520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D98A110B-C51D-D54D-B4B3-3DBAB12138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8833164"/>
              </p:ext>
            </p:extLst>
          </p:nvPr>
        </p:nvGraphicFramePr>
        <p:xfrm>
          <a:off x="7222832" y="40340"/>
          <a:ext cx="4965993" cy="6224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r:id="rId6" imgW="6438900" imgH="8064500" progId="Visio.Drawing.15">
                  <p:embed/>
                </p:oleObj>
              </mc:Choice>
              <mc:Fallback>
                <p:oleObj r:id="rId6" imgW="6438900" imgH="80645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2832" y="40340"/>
                        <a:ext cx="4965993" cy="62246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2A3BCFF5-2C7D-0C43-9580-1FB46CAC2C38}"/>
              </a:ext>
            </a:extLst>
          </p:cNvPr>
          <p:cNvSpPr txBox="1"/>
          <p:nvPr/>
        </p:nvSpPr>
        <p:spPr>
          <a:xfrm>
            <a:off x="2380442" y="6356140"/>
            <a:ext cx="1465418" cy="2948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图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部署者用例图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BF86B10-BA41-EA4E-9739-0016065C2CCF}"/>
              </a:ext>
            </a:extLst>
          </p:cNvPr>
          <p:cNvSpPr txBox="1"/>
          <p:nvPr/>
        </p:nvSpPr>
        <p:spPr>
          <a:xfrm>
            <a:off x="8973119" y="6356140"/>
            <a:ext cx="1465418" cy="2948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图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用户用例图</a:t>
            </a:r>
          </a:p>
        </p:txBody>
      </p:sp>
    </p:spTree>
    <p:extLst>
      <p:ext uri="{BB962C8B-B14F-4D97-AF65-F5344CB8AC3E}">
        <p14:creationId xmlns:p14="http://schemas.microsoft.com/office/powerpoint/2010/main" val="2857605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128418" y="354830"/>
            <a:ext cx="496599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RUCM</a:t>
            </a:r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图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77C5584-FF70-8942-8430-576395E60C3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748118" y="4625787"/>
            <a:ext cx="340176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4C8DB6F-A567-E24A-9399-9CFDEB5B543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208549" y="2096712"/>
            <a:ext cx="21758542" cy="520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A3442B3E-C8CC-054F-9CA4-EE645C67C4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867" y="1495227"/>
            <a:ext cx="7313418" cy="4577618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7870AE3F-A491-984F-857D-7E89596A915D}"/>
              </a:ext>
            </a:extLst>
          </p:cNvPr>
          <p:cNvSpPr txBox="1"/>
          <p:nvPr/>
        </p:nvSpPr>
        <p:spPr>
          <a:xfrm>
            <a:off x="2562700" y="6208346"/>
            <a:ext cx="2097429" cy="2948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表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数据库连接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RUCM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图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A3E725E-7AD7-6244-9E4F-4ABB78DA9107}"/>
              </a:ext>
            </a:extLst>
          </p:cNvPr>
          <p:cNvSpPr txBox="1"/>
          <p:nvPr/>
        </p:nvSpPr>
        <p:spPr>
          <a:xfrm>
            <a:off x="9387471" y="1410507"/>
            <a:ext cx="2273487" cy="544245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设置数据库连接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使用者与管理者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设置通知属性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设置服务属性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设置管理员账户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创建于删除账户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创建合并请求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管理合并请求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创建仓库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合并仓库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迁移仓库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创建文件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……</a:t>
            </a:r>
            <a:endParaRPr kumimoji="1"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E9E0484-EBF8-014F-B43F-75093F23C4A0}"/>
              </a:ext>
            </a:extLst>
          </p:cNvPr>
          <p:cNvSpPr txBox="1"/>
          <p:nvPr/>
        </p:nvSpPr>
        <p:spPr>
          <a:xfrm>
            <a:off x="8338756" y="1014373"/>
            <a:ext cx="2097429" cy="39613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其他</a:t>
            </a:r>
            <a:r>
              <a:rPr kumimoji="1"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RUCM</a:t>
            </a: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描述：</a:t>
            </a:r>
          </a:p>
        </p:txBody>
      </p:sp>
    </p:spTree>
    <p:extLst>
      <p:ext uri="{BB962C8B-B14F-4D97-AF65-F5344CB8AC3E}">
        <p14:creationId xmlns:p14="http://schemas.microsoft.com/office/powerpoint/2010/main" val="541606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128418" y="354830"/>
            <a:ext cx="496599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重点：功能拓展需求分析</a:t>
            </a:r>
          </a:p>
        </p:txBody>
      </p:sp>
      <p:graphicFrame>
        <p:nvGraphicFramePr>
          <p:cNvPr id="7" name="图示 6">
            <a:extLst>
              <a:ext uri="{FF2B5EF4-FFF2-40B4-BE49-F238E27FC236}">
                <a16:creationId xmlns:a16="http://schemas.microsoft.com/office/drawing/2014/main" id="{ADAA5FFA-43F9-8648-88BA-56269D88AB5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203649115"/>
              </p:ext>
            </p:extLst>
          </p:nvPr>
        </p:nvGraphicFramePr>
        <p:xfrm>
          <a:off x="1128418" y="1075765"/>
          <a:ext cx="9749119" cy="54274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868726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128418" y="354830"/>
            <a:ext cx="496599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用例图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77C5584-FF70-8942-8430-576395E60C3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748118" y="4625787"/>
            <a:ext cx="340176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4C8DB6F-A567-E24A-9399-9CFDEB5B543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208549" y="2096712"/>
            <a:ext cx="21758542" cy="520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A3BCFF5-2C7D-0C43-9580-1FB46CAC2C38}"/>
              </a:ext>
            </a:extLst>
          </p:cNvPr>
          <p:cNvSpPr txBox="1"/>
          <p:nvPr/>
        </p:nvSpPr>
        <p:spPr>
          <a:xfrm>
            <a:off x="2380442" y="5952211"/>
            <a:ext cx="2083982" cy="2948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图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3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部署者和使用者用例图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BF86B10-BA41-EA4E-9739-0016065C2CCF}"/>
              </a:ext>
            </a:extLst>
          </p:cNvPr>
          <p:cNvSpPr txBox="1"/>
          <p:nvPr/>
        </p:nvSpPr>
        <p:spPr>
          <a:xfrm>
            <a:off x="9040354" y="5970839"/>
            <a:ext cx="1465418" cy="2948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图</a:t>
            </a:r>
            <a:r>
              <a:rPr kumimoji="1"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4</a:t>
            </a: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开发者用例图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E94A869E-613F-7B46-84E4-10253A856D8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43591" y="4101351"/>
            <a:ext cx="135670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7DE05E1D-DEF6-434B-B7A7-322516D004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813274"/>
              </p:ext>
            </p:extLst>
          </p:nvPr>
        </p:nvGraphicFramePr>
        <p:xfrm>
          <a:off x="144498" y="1982758"/>
          <a:ext cx="6555870" cy="3161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r:id="rId4" imgW="7099300" imgH="3416300" progId="Visio.Drawing.15">
                  <p:embed/>
                </p:oleObj>
              </mc:Choice>
              <mc:Fallback>
                <p:oleObj r:id="rId4" imgW="7099300" imgH="34163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98" y="1982758"/>
                        <a:ext cx="6555870" cy="31616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>
            <a:extLst>
              <a:ext uri="{FF2B5EF4-FFF2-40B4-BE49-F238E27FC236}">
                <a16:creationId xmlns:a16="http://schemas.microsoft.com/office/drawing/2014/main" id="{D38A679E-51E9-0840-A909-4D10999AEB64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0391007" y="3871464"/>
            <a:ext cx="115782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A2EA163A-BD26-074A-B248-7EDA311EAA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5076789"/>
              </p:ext>
            </p:extLst>
          </p:nvPr>
        </p:nvGraphicFramePr>
        <p:xfrm>
          <a:off x="6899461" y="1969446"/>
          <a:ext cx="4618378" cy="3429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r:id="rId6" imgW="4457700" imgH="3302000" progId="Visio.Drawing.15">
                  <p:embed/>
                </p:oleObj>
              </mc:Choice>
              <mc:Fallback>
                <p:oleObj r:id="rId6" imgW="4457700" imgH="33020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9461" y="1969446"/>
                        <a:ext cx="4618378" cy="34294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5168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几何多边形年终总结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OPIC_ID" val="2869567"/>
  <p:tag name="KSO_WM_TEMPLATE_OUTLINE_ID" val="15"/>
  <p:tag name="KSO_WM_TEMPLATE_SCENE_ID" val="1"/>
  <p:tag name="KSO_WM_TEMPLATE_JOB_ID" val="2"/>
  <p:tag name="KSO_WM_TEMPLATE_TOPIC_DEFAULT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OPIC_ID" val="2869567"/>
  <p:tag name="KSO_WM_TEMPLATE_OUTLINE_ID" val="15"/>
  <p:tag name="KSO_WM_TEMPLATE_SCENE_ID" val="1"/>
  <p:tag name="KSO_WM_TEMPLATE_JOB_ID" val="2"/>
  <p:tag name="KSO_WM_TEMPLATE_TOPIC_DEFAULT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千图网海量PPT模板www.58pic.com">
  <a:themeElements>
    <a:clrScheme name="MC-欧美风主题色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F5B58"/>
      </a:accent1>
      <a:accent2>
        <a:srgbClr val="866853"/>
      </a:accent2>
      <a:accent3>
        <a:srgbClr val="FF4D5B"/>
      </a:accent3>
      <a:accent4>
        <a:srgbClr val="4F5B58"/>
      </a:accent4>
      <a:accent5>
        <a:srgbClr val="866853"/>
      </a:accent5>
      <a:accent6>
        <a:srgbClr val="FF4D5B"/>
      </a:accent6>
      <a:hlink>
        <a:srgbClr val="0563C1"/>
      </a:hlink>
      <a:folHlink>
        <a:srgbClr val="954F72"/>
      </a:folHlink>
    </a:clrScheme>
    <a:fontScheme name="Temp">
      <a:majorFont>
        <a:latin typeface="Arial"/>
        <a:ea typeface="思源黑体 CN Regular"/>
        <a:cs typeface=""/>
      </a:majorFont>
      <a:minorFont>
        <a:latin typeface="Arial"/>
        <a:ea typeface="思源黑体 CN Regular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 anchor="ctr">
        <a:spAutoFit/>
      </a:bodyPr>
      <a:lstStyle>
        <a:defPPr>
          <a:lnSpc>
            <a:spcPct val="120000"/>
          </a:lnSpc>
          <a:defRPr dirty="0" smtClean="0">
            <a:solidFill>
              <a:schemeClr val="tx1">
                <a:lumMod val="75000"/>
                <a:lumOff val="25000"/>
              </a:schemeClr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千图网海量PPT模板www.58pic.com">
  <a:themeElements>
    <a:clrScheme name="MC-欧美风主题色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DA8B1"/>
      </a:accent1>
      <a:accent2>
        <a:srgbClr val="397D71"/>
      </a:accent2>
      <a:accent3>
        <a:srgbClr val="EE4D0A"/>
      </a:accent3>
      <a:accent4>
        <a:srgbClr val="5DA8B1"/>
      </a:accent4>
      <a:accent5>
        <a:srgbClr val="BCDB92"/>
      </a:accent5>
      <a:accent6>
        <a:srgbClr val="397D71"/>
      </a:accent6>
      <a:hlink>
        <a:srgbClr val="0563C1"/>
      </a:hlink>
      <a:folHlink>
        <a:srgbClr val="954F72"/>
      </a:folHlink>
    </a:clrScheme>
    <a:fontScheme name="Arial+微软雅黑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 anchor="ctr">
        <a:spAutoFit/>
      </a:bodyPr>
      <a:lstStyle>
        <a:defPPr>
          <a:lnSpc>
            <a:spcPct val="120000"/>
          </a:lnSpc>
          <a:defRPr dirty="0" smtClean="0">
            <a:solidFill>
              <a:schemeClr val="tx1">
                <a:lumMod val="75000"/>
                <a:lumOff val="25000"/>
              </a:schemeClr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自定义 17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C00000"/>
      </a:accent1>
      <a:accent2>
        <a:srgbClr val="AEABAB"/>
      </a:accent2>
      <a:accent3>
        <a:srgbClr val="C00000"/>
      </a:accent3>
      <a:accent4>
        <a:srgbClr val="AEABAB"/>
      </a:accent4>
      <a:accent5>
        <a:srgbClr val="C00000"/>
      </a:accent5>
      <a:accent6>
        <a:srgbClr val="AEABAB"/>
      </a:accent6>
      <a:hlink>
        <a:srgbClr val="FF0000"/>
      </a:hlink>
      <a:folHlink>
        <a:srgbClr val="C00000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66</TotalTime>
  <Words>452</Words>
  <Application>Microsoft Macintosh PowerPoint</Application>
  <PresentationFormat>自定义</PresentationFormat>
  <Paragraphs>145</Paragraphs>
  <Slides>16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7" baseType="lpstr">
      <vt:lpstr>等线</vt:lpstr>
      <vt:lpstr>汉仪南宫体简</vt:lpstr>
      <vt:lpstr>腾祥铁山楷书简繁合集</vt:lpstr>
      <vt:lpstr>Microsoft YaHei</vt:lpstr>
      <vt:lpstr>Arial</vt:lpstr>
      <vt:lpstr>Calibri</vt:lpstr>
      <vt:lpstr>Calibri Light</vt:lpstr>
      <vt:lpstr>千图网海量PPT模板www.58pic.com</vt:lpstr>
      <vt:lpstr>1_千图网海量PPT模板www.58pic.com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几何多边形年终总结</dc:title>
  <dc:creator>张 建春</dc:creator>
  <cp:lastModifiedBy>Microsoft Office User</cp:lastModifiedBy>
  <cp:revision>138</cp:revision>
  <dcterms:created xsi:type="dcterms:W3CDTF">2018-10-20T02:59:00Z</dcterms:created>
  <dcterms:modified xsi:type="dcterms:W3CDTF">2020-03-25T08:45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2</vt:lpwstr>
  </property>
  <property fmtid="{D5CDD505-2E9C-101B-9397-08002B2CF9AE}" pid="3" name="KSOProductBuildVer">
    <vt:lpwstr>2052-10.1.0.7521</vt:lpwstr>
  </property>
</Properties>
</file>